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81604652" w:displacedByCustomXml="next"/>
    <w:sdt>
      <w:sdtPr>
        <w:rPr>
          <w:rFonts w:ascii="Times New Roman" w:eastAsia="Calibri" w:hAnsi="Times New Roman" w:cs="Times New Roman"/>
          <w:color w:val="auto"/>
          <w:sz w:val="24"/>
          <w:szCs w:val="22"/>
          <w:lang w:eastAsia="en-US"/>
        </w:rPr>
        <w:id w:val="-756520010"/>
        <w:docPartObj>
          <w:docPartGallery w:val="Table of Contents"/>
          <w:docPartUnique/>
        </w:docPartObj>
      </w:sdtPr>
      <w:sdtEndPr>
        <w:rPr>
          <w:b/>
          <w:bCs/>
        </w:rPr>
      </w:sdtEndPr>
      <w:sdtContent>
        <w:p w:rsidR="005B31BD" w:rsidRPr="00831553" w:rsidRDefault="00D53CF8" w:rsidP="004A56F3">
          <w:pPr>
            <w:pStyle w:val="TtuloTDC"/>
            <w:outlineLvl w:val="0"/>
            <w:rPr>
              <w:rFonts w:ascii="Times New Roman" w:hAnsi="Times New Roman"/>
              <w:b/>
              <w:bCs/>
              <w:color w:val="auto"/>
              <w:sz w:val="56"/>
              <w:szCs w:val="28"/>
              <w:lang w:eastAsia="en-US"/>
            </w:rPr>
          </w:pPr>
          <w:r w:rsidRPr="005B31BD">
            <w:rPr>
              <w:rStyle w:val="Ttulo1Car"/>
              <w:color w:val="auto"/>
            </w:rPr>
            <w:t>Contenido</w:t>
          </w:r>
          <w:bookmarkEnd w:id="0"/>
        </w:p>
        <w:p w:rsidR="004E2F5B" w:rsidRDefault="00D53CF8">
          <w:pPr>
            <w:pStyle w:val="TDC1"/>
            <w:rPr>
              <w:rFonts w:asciiTheme="minorHAnsi" w:eastAsiaTheme="minorEastAsia" w:hAnsiTheme="minorHAnsi" w:cstheme="minorBidi"/>
              <w:noProof/>
              <w:sz w:val="22"/>
              <w:lang w:eastAsia="es-ES"/>
            </w:rPr>
          </w:pPr>
          <w:r>
            <w:fldChar w:fldCharType="begin"/>
          </w:r>
          <w:r>
            <w:instrText xml:space="preserve"> TOC \o "1-3" \h \z \u </w:instrText>
          </w:r>
          <w:r>
            <w:fldChar w:fldCharType="separate"/>
          </w:r>
          <w:hyperlink w:anchor="_Toc481604652" w:history="1">
            <w:r w:rsidR="004E2F5B" w:rsidRPr="00C4590E">
              <w:rPr>
                <w:rStyle w:val="Hipervnculo"/>
                <w:b/>
                <w:bCs/>
                <w:noProof/>
              </w:rPr>
              <w:t>Contenido</w:t>
            </w:r>
            <w:r w:rsidR="004E2F5B">
              <w:rPr>
                <w:noProof/>
                <w:webHidden/>
              </w:rPr>
              <w:tab/>
            </w:r>
            <w:r w:rsidR="004E2F5B">
              <w:rPr>
                <w:noProof/>
                <w:webHidden/>
              </w:rPr>
              <w:fldChar w:fldCharType="begin"/>
            </w:r>
            <w:r w:rsidR="004E2F5B">
              <w:rPr>
                <w:noProof/>
                <w:webHidden/>
              </w:rPr>
              <w:instrText xml:space="preserve"> PAGEREF _Toc481604652 \h </w:instrText>
            </w:r>
            <w:r w:rsidR="004E2F5B">
              <w:rPr>
                <w:noProof/>
                <w:webHidden/>
              </w:rPr>
            </w:r>
            <w:r w:rsidR="004E2F5B">
              <w:rPr>
                <w:noProof/>
                <w:webHidden/>
              </w:rPr>
              <w:fldChar w:fldCharType="separate"/>
            </w:r>
            <w:r w:rsidR="004E2F5B">
              <w:rPr>
                <w:noProof/>
                <w:webHidden/>
              </w:rPr>
              <w:t>1</w:t>
            </w:r>
            <w:r w:rsidR="004E2F5B">
              <w:rPr>
                <w:noProof/>
                <w:webHidden/>
              </w:rPr>
              <w:fldChar w:fldCharType="end"/>
            </w:r>
          </w:hyperlink>
        </w:p>
        <w:p w:rsidR="004E2F5B" w:rsidRDefault="004E2F5B">
          <w:pPr>
            <w:pStyle w:val="TDC1"/>
            <w:rPr>
              <w:rFonts w:asciiTheme="minorHAnsi" w:eastAsiaTheme="minorEastAsia" w:hAnsiTheme="minorHAnsi" w:cstheme="minorBidi"/>
              <w:noProof/>
              <w:sz w:val="22"/>
              <w:lang w:eastAsia="es-ES"/>
            </w:rPr>
          </w:pPr>
          <w:hyperlink w:anchor="_Toc481604653" w:history="1">
            <w:r w:rsidRPr="00C4590E">
              <w:rPr>
                <w:rStyle w:val="Hipervnculo"/>
                <w:noProof/>
              </w:rPr>
              <w:t>Ilustraciones</w:t>
            </w:r>
            <w:r>
              <w:rPr>
                <w:noProof/>
                <w:webHidden/>
              </w:rPr>
              <w:tab/>
            </w:r>
            <w:r>
              <w:rPr>
                <w:noProof/>
                <w:webHidden/>
              </w:rPr>
              <w:fldChar w:fldCharType="begin"/>
            </w:r>
            <w:r>
              <w:rPr>
                <w:noProof/>
                <w:webHidden/>
              </w:rPr>
              <w:instrText xml:space="preserve"> PAGEREF _Toc481604653 \h </w:instrText>
            </w:r>
            <w:r>
              <w:rPr>
                <w:noProof/>
                <w:webHidden/>
              </w:rPr>
            </w:r>
            <w:r>
              <w:rPr>
                <w:noProof/>
                <w:webHidden/>
              </w:rPr>
              <w:fldChar w:fldCharType="separate"/>
            </w:r>
            <w:r>
              <w:rPr>
                <w:noProof/>
                <w:webHidden/>
              </w:rPr>
              <w:t>2</w:t>
            </w:r>
            <w:r>
              <w:rPr>
                <w:noProof/>
                <w:webHidden/>
              </w:rPr>
              <w:fldChar w:fldCharType="end"/>
            </w:r>
          </w:hyperlink>
        </w:p>
        <w:p w:rsidR="004E2F5B" w:rsidRDefault="004E2F5B">
          <w:pPr>
            <w:pStyle w:val="TDC1"/>
            <w:rPr>
              <w:rFonts w:asciiTheme="minorHAnsi" w:eastAsiaTheme="minorEastAsia" w:hAnsiTheme="minorHAnsi" w:cstheme="minorBidi"/>
              <w:noProof/>
              <w:sz w:val="22"/>
              <w:lang w:eastAsia="es-ES"/>
            </w:rPr>
          </w:pPr>
          <w:hyperlink w:anchor="_Toc481604654" w:history="1">
            <w:r w:rsidRPr="00C4590E">
              <w:rPr>
                <w:rStyle w:val="Hipervnculo"/>
                <w:noProof/>
              </w:rPr>
              <w:t>Tablas</w:t>
            </w:r>
            <w:r>
              <w:rPr>
                <w:noProof/>
                <w:webHidden/>
              </w:rPr>
              <w:tab/>
            </w:r>
            <w:r>
              <w:rPr>
                <w:noProof/>
                <w:webHidden/>
              </w:rPr>
              <w:fldChar w:fldCharType="begin"/>
            </w:r>
            <w:r>
              <w:rPr>
                <w:noProof/>
                <w:webHidden/>
              </w:rPr>
              <w:instrText xml:space="preserve"> PAGEREF _Toc481604654 \h </w:instrText>
            </w:r>
            <w:r>
              <w:rPr>
                <w:noProof/>
                <w:webHidden/>
              </w:rPr>
            </w:r>
            <w:r>
              <w:rPr>
                <w:noProof/>
                <w:webHidden/>
              </w:rPr>
              <w:fldChar w:fldCharType="separate"/>
            </w:r>
            <w:r>
              <w:rPr>
                <w:noProof/>
                <w:webHidden/>
              </w:rPr>
              <w:t>2</w:t>
            </w:r>
            <w:r>
              <w:rPr>
                <w:noProof/>
                <w:webHidden/>
              </w:rPr>
              <w:fldChar w:fldCharType="end"/>
            </w:r>
          </w:hyperlink>
        </w:p>
        <w:p w:rsidR="004E2F5B" w:rsidRDefault="004E2F5B">
          <w:pPr>
            <w:pStyle w:val="TDC1"/>
            <w:tabs>
              <w:tab w:val="left" w:pos="480"/>
            </w:tabs>
            <w:rPr>
              <w:rFonts w:asciiTheme="minorHAnsi" w:eastAsiaTheme="minorEastAsia" w:hAnsiTheme="minorHAnsi" w:cstheme="minorBidi"/>
              <w:noProof/>
              <w:sz w:val="22"/>
              <w:lang w:eastAsia="es-ES"/>
            </w:rPr>
          </w:pPr>
          <w:hyperlink w:anchor="_Toc481604655" w:history="1">
            <w:r w:rsidRPr="00C4590E">
              <w:rPr>
                <w:rStyle w:val="Hipervnculo"/>
                <w:noProof/>
                <w:lang w:val="es-ES_tradnl"/>
              </w:rPr>
              <w:t>1.</w:t>
            </w:r>
            <w:r>
              <w:rPr>
                <w:rFonts w:asciiTheme="minorHAnsi" w:eastAsiaTheme="minorEastAsia" w:hAnsiTheme="minorHAnsi" w:cstheme="minorBidi"/>
                <w:noProof/>
                <w:sz w:val="22"/>
                <w:lang w:eastAsia="es-ES"/>
              </w:rPr>
              <w:tab/>
            </w:r>
            <w:r w:rsidRPr="00C4590E">
              <w:rPr>
                <w:rStyle w:val="Hipervnculo"/>
                <w:noProof/>
                <w:lang w:val="es-ES_tradnl"/>
              </w:rPr>
              <w:t>Introducción:</w:t>
            </w:r>
            <w:r>
              <w:rPr>
                <w:noProof/>
                <w:webHidden/>
              </w:rPr>
              <w:tab/>
            </w:r>
            <w:r>
              <w:rPr>
                <w:noProof/>
                <w:webHidden/>
              </w:rPr>
              <w:fldChar w:fldCharType="begin"/>
            </w:r>
            <w:r>
              <w:rPr>
                <w:noProof/>
                <w:webHidden/>
              </w:rPr>
              <w:instrText xml:space="preserve"> PAGEREF _Toc481604655 \h </w:instrText>
            </w:r>
            <w:r>
              <w:rPr>
                <w:noProof/>
                <w:webHidden/>
              </w:rPr>
            </w:r>
            <w:r>
              <w:rPr>
                <w:noProof/>
                <w:webHidden/>
              </w:rPr>
              <w:fldChar w:fldCharType="separate"/>
            </w:r>
            <w:r>
              <w:rPr>
                <w:noProof/>
                <w:webHidden/>
              </w:rPr>
              <w:t>3</w:t>
            </w:r>
            <w:r>
              <w:rPr>
                <w:noProof/>
                <w:webHidden/>
              </w:rPr>
              <w:fldChar w:fldCharType="end"/>
            </w:r>
          </w:hyperlink>
        </w:p>
        <w:p w:rsidR="004E2F5B" w:rsidRDefault="004E2F5B">
          <w:pPr>
            <w:pStyle w:val="TDC1"/>
            <w:tabs>
              <w:tab w:val="left" w:pos="480"/>
            </w:tabs>
            <w:rPr>
              <w:rFonts w:asciiTheme="minorHAnsi" w:eastAsiaTheme="minorEastAsia" w:hAnsiTheme="minorHAnsi" w:cstheme="minorBidi"/>
              <w:noProof/>
              <w:sz w:val="22"/>
              <w:lang w:eastAsia="es-ES"/>
            </w:rPr>
          </w:pPr>
          <w:hyperlink w:anchor="_Toc481604656" w:history="1">
            <w:r w:rsidRPr="00C4590E">
              <w:rPr>
                <w:rStyle w:val="Hipervnculo"/>
                <w:noProof/>
              </w:rPr>
              <w:t>2.</w:t>
            </w:r>
            <w:r>
              <w:rPr>
                <w:rFonts w:asciiTheme="minorHAnsi" w:eastAsiaTheme="minorEastAsia" w:hAnsiTheme="minorHAnsi" w:cstheme="minorBidi"/>
                <w:noProof/>
                <w:sz w:val="22"/>
                <w:lang w:eastAsia="es-ES"/>
              </w:rPr>
              <w:tab/>
            </w:r>
            <w:r w:rsidRPr="00C4590E">
              <w:rPr>
                <w:rStyle w:val="Hipervnculo"/>
                <w:noProof/>
              </w:rPr>
              <w:t>Análisis general del sistema:</w:t>
            </w:r>
            <w:r>
              <w:rPr>
                <w:noProof/>
                <w:webHidden/>
              </w:rPr>
              <w:tab/>
            </w:r>
            <w:r>
              <w:rPr>
                <w:noProof/>
                <w:webHidden/>
              </w:rPr>
              <w:fldChar w:fldCharType="begin"/>
            </w:r>
            <w:r>
              <w:rPr>
                <w:noProof/>
                <w:webHidden/>
              </w:rPr>
              <w:instrText xml:space="preserve"> PAGEREF _Toc481604656 \h </w:instrText>
            </w:r>
            <w:r>
              <w:rPr>
                <w:noProof/>
                <w:webHidden/>
              </w:rPr>
            </w:r>
            <w:r>
              <w:rPr>
                <w:noProof/>
                <w:webHidden/>
              </w:rPr>
              <w:fldChar w:fldCharType="separate"/>
            </w:r>
            <w:r>
              <w:rPr>
                <w:noProof/>
                <w:webHidden/>
              </w:rPr>
              <w:t>4</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57" w:history="1">
            <w:r w:rsidRPr="00C4590E">
              <w:rPr>
                <w:rStyle w:val="Hipervnculo"/>
                <w:noProof/>
              </w:rPr>
              <w:t>2.1</w:t>
            </w:r>
            <w:r>
              <w:rPr>
                <w:rFonts w:asciiTheme="minorHAnsi" w:eastAsiaTheme="minorEastAsia" w:hAnsiTheme="minorHAnsi" w:cstheme="minorBidi"/>
                <w:noProof/>
                <w:sz w:val="22"/>
                <w:lang w:eastAsia="es-ES"/>
              </w:rPr>
              <w:tab/>
            </w:r>
            <w:r w:rsidRPr="00C4590E">
              <w:rPr>
                <w:rStyle w:val="Hipervnculo"/>
                <w:noProof/>
              </w:rPr>
              <w:t>Introducción al sistema:</w:t>
            </w:r>
            <w:r>
              <w:rPr>
                <w:noProof/>
                <w:webHidden/>
              </w:rPr>
              <w:tab/>
            </w:r>
            <w:r>
              <w:rPr>
                <w:noProof/>
                <w:webHidden/>
              </w:rPr>
              <w:fldChar w:fldCharType="begin"/>
            </w:r>
            <w:r>
              <w:rPr>
                <w:noProof/>
                <w:webHidden/>
              </w:rPr>
              <w:instrText xml:space="preserve"> PAGEREF _Toc481604657 \h </w:instrText>
            </w:r>
            <w:r>
              <w:rPr>
                <w:noProof/>
                <w:webHidden/>
              </w:rPr>
            </w:r>
            <w:r>
              <w:rPr>
                <w:noProof/>
                <w:webHidden/>
              </w:rPr>
              <w:fldChar w:fldCharType="separate"/>
            </w:r>
            <w:r>
              <w:rPr>
                <w:noProof/>
                <w:webHidden/>
              </w:rPr>
              <w:t>4</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58" w:history="1">
            <w:r w:rsidRPr="00C4590E">
              <w:rPr>
                <w:rStyle w:val="Hipervnculo"/>
                <w:noProof/>
              </w:rPr>
              <w:t>2.2</w:t>
            </w:r>
            <w:r>
              <w:rPr>
                <w:rFonts w:asciiTheme="minorHAnsi" w:eastAsiaTheme="minorEastAsia" w:hAnsiTheme="minorHAnsi" w:cstheme="minorBidi"/>
                <w:noProof/>
                <w:sz w:val="22"/>
                <w:lang w:eastAsia="es-ES"/>
              </w:rPr>
              <w:tab/>
            </w:r>
            <w:r w:rsidRPr="00C4590E">
              <w:rPr>
                <w:rStyle w:val="Hipervnculo"/>
                <w:noProof/>
              </w:rPr>
              <w:t>Arquitectura Modelo-vista-controlador:</w:t>
            </w:r>
            <w:r>
              <w:rPr>
                <w:noProof/>
                <w:webHidden/>
              </w:rPr>
              <w:tab/>
            </w:r>
            <w:r>
              <w:rPr>
                <w:noProof/>
                <w:webHidden/>
              </w:rPr>
              <w:fldChar w:fldCharType="begin"/>
            </w:r>
            <w:r>
              <w:rPr>
                <w:noProof/>
                <w:webHidden/>
              </w:rPr>
              <w:instrText xml:space="preserve"> PAGEREF _Toc481604658 \h </w:instrText>
            </w:r>
            <w:r>
              <w:rPr>
                <w:noProof/>
                <w:webHidden/>
              </w:rPr>
            </w:r>
            <w:r>
              <w:rPr>
                <w:noProof/>
                <w:webHidden/>
              </w:rPr>
              <w:fldChar w:fldCharType="separate"/>
            </w:r>
            <w:r>
              <w:rPr>
                <w:noProof/>
                <w:webHidden/>
              </w:rPr>
              <w:t>5</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59" w:history="1">
            <w:r w:rsidRPr="00C4590E">
              <w:rPr>
                <w:rStyle w:val="Hipervnculo"/>
                <w:noProof/>
              </w:rPr>
              <w:t>2.3</w:t>
            </w:r>
            <w:r>
              <w:rPr>
                <w:rFonts w:asciiTheme="minorHAnsi" w:eastAsiaTheme="minorEastAsia" w:hAnsiTheme="minorHAnsi" w:cstheme="minorBidi"/>
                <w:noProof/>
                <w:sz w:val="22"/>
                <w:lang w:eastAsia="es-ES"/>
              </w:rPr>
              <w:tab/>
            </w:r>
            <w:r w:rsidRPr="00C4590E">
              <w:rPr>
                <w:rStyle w:val="Hipervnculo"/>
                <w:noProof/>
              </w:rPr>
              <w:t>Arquitectura REST:</w:t>
            </w:r>
            <w:r>
              <w:rPr>
                <w:noProof/>
                <w:webHidden/>
              </w:rPr>
              <w:tab/>
            </w:r>
            <w:r>
              <w:rPr>
                <w:noProof/>
                <w:webHidden/>
              </w:rPr>
              <w:fldChar w:fldCharType="begin"/>
            </w:r>
            <w:r>
              <w:rPr>
                <w:noProof/>
                <w:webHidden/>
              </w:rPr>
              <w:instrText xml:space="preserve"> PAGEREF _Toc481604659 \h </w:instrText>
            </w:r>
            <w:r>
              <w:rPr>
                <w:noProof/>
                <w:webHidden/>
              </w:rPr>
            </w:r>
            <w:r>
              <w:rPr>
                <w:noProof/>
                <w:webHidden/>
              </w:rPr>
              <w:fldChar w:fldCharType="separate"/>
            </w:r>
            <w:r>
              <w:rPr>
                <w:noProof/>
                <w:webHidden/>
              </w:rPr>
              <w:t>6</w:t>
            </w:r>
            <w:r>
              <w:rPr>
                <w:noProof/>
                <w:webHidden/>
              </w:rPr>
              <w:fldChar w:fldCharType="end"/>
            </w:r>
          </w:hyperlink>
        </w:p>
        <w:p w:rsidR="004E2F5B" w:rsidRDefault="004E2F5B">
          <w:pPr>
            <w:pStyle w:val="TDC1"/>
            <w:tabs>
              <w:tab w:val="left" w:pos="480"/>
            </w:tabs>
            <w:rPr>
              <w:rFonts w:asciiTheme="minorHAnsi" w:eastAsiaTheme="minorEastAsia" w:hAnsiTheme="minorHAnsi" w:cstheme="minorBidi"/>
              <w:noProof/>
              <w:sz w:val="22"/>
              <w:lang w:eastAsia="es-ES"/>
            </w:rPr>
          </w:pPr>
          <w:hyperlink w:anchor="_Toc481604660" w:history="1">
            <w:r w:rsidRPr="00C4590E">
              <w:rPr>
                <w:rStyle w:val="Hipervnculo"/>
                <w:noProof/>
              </w:rPr>
              <w:t>3.</w:t>
            </w:r>
            <w:r>
              <w:rPr>
                <w:rFonts w:asciiTheme="minorHAnsi" w:eastAsiaTheme="minorEastAsia" w:hAnsiTheme="minorHAnsi" w:cstheme="minorBidi"/>
                <w:noProof/>
                <w:sz w:val="22"/>
                <w:lang w:eastAsia="es-ES"/>
              </w:rPr>
              <w:tab/>
            </w:r>
            <w:r w:rsidRPr="00C4590E">
              <w:rPr>
                <w:rStyle w:val="Hipervnculo"/>
                <w:noProof/>
              </w:rPr>
              <w:t>Diseño de datos:</w:t>
            </w:r>
            <w:r>
              <w:rPr>
                <w:noProof/>
                <w:webHidden/>
              </w:rPr>
              <w:tab/>
            </w:r>
            <w:r>
              <w:rPr>
                <w:noProof/>
                <w:webHidden/>
              </w:rPr>
              <w:fldChar w:fldCharType="begin"/>
            </w:r>
            <w:r>
              <w:rPr>
                <w:noProof/>
                <w:webHidden/>
              </w:rPr>
              <w:instrText xml:space="preserve"> PAGEREF _Toc481604660 \h </w:instrText>
            </w:r>
            <w:r>
              <w:rPr>
                <w:noProof/>
                <w:webHidden/>
              </w:rPr>
            </w:r>
            <w:r>
              <w:rPr>
                <w:noProof/>
                <w:webHidden/>
              </w:rPr>
              <w:fldChar w:fldCharType="separate"/>
            </w:r>
            <w:r>
              <w:rPr>
                <w:noProof/>
                <w:webHidden/>
              </w:rPr>
              <w:t>7</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61" w:history="1">
            <w:r w:rsidRPr="00C4590E">
              <w:rPr>
                <w:rStyle w:val="Hipervnculo"/>
                <w:noProof/>
              </w:rPr>
              <w:t>3.1</w:t>
            </w:r>
            <w:r>
              <w:rPr>
                <w:rFonts w:asciiTheme="minorHAnsi" w:eastAsiaTheme="minorEastAsia" w:hAnsiTheme="minorHAnsi" w:cstheme="minorBidi"/>
                <w:noProof/>
                <w:sz w:val="22"/>
                <w:lang w:eastAsia="es-ES"/>
              </w:rPr>
              <w:tab/>
            </w:r>
            <w:r w:rsidRPr="00C4590E">
              <w:rPr>
                <w:rStyle w:val="Hipervnculo"/>
                <w:noProof/>
              </w:rPr>
              <w:t>Introducción:</w:t>
            </w:r>
            <w:r>
              <w:rPr>
                <w:noProof/>
                <w:webHidden/>
              </w:rPr>
              <w:tab/>
            </w:r>
            <w:r>
              <w:rPr>
                <w:noProof/>
                <w:webHidden/>
              </w:rPr>
              <w:fldChar w:fldCharType="begin"/>
            </w:r>
            <w:r>
              <w:rPr>
                <w:noProof/>
                <w:webHidden/>
              </w:rPr>
              <w:instrText xml:space="preserve"> PAGEREF _Toc481604661 \h </w:instrText>
            </w:r>
            <w:r>
              <w:rPr>
                <w:noProof/>
                <w:webHidden/>
              </w:rPr>
            </w:r>
            <w:r>
              <w:rPr>
                <w:noProof/>
                <w:webHidden/>
              </w:rPr>
              <w:fldChar w:fldCharType="separate"/>
            </w:r>
            <w:r>
              <w:rPr>
                <w:noProof/>
                <w:webHidden/>
              </w:rPr>
              <w:t>7</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62" w:history="1">
            <w:r w:rsidRPr="00C4590E">
              <w:rPr>
                <w:rStyle w:val="Hipervnculo"/>
                <w:noProof/>
              </w:rPr>
              <w:t>3.2</w:t>
            </w:r>
            <w:r>
              <w:rPr>
                <w:rFonts w:asciiTheme="minorHAnsi" w:eastAsiaTheme="minorEastAsia" w:hAnsiTheme="minorHAnsi" w:cstheme="minorBidi"/>
                <w:noProof/>
                <w:sz w:val="22"/>
                <w:lang w:eastAsia="es-ES"/>
              </w:rPr>
              <w:tab/>
            </w:r>
            <w:r w:rsidRPr="00C4590E">
              <w:rPr>
                <w:rStyle w:val="Hipervnculo"/>
                <w:noProof/>
              </w:rPr>
              <w:t>Modelo de los datos-Entidades:</w:t>
            </w:r>
            <w:r>
              <w:rPr>
                <w:noProof/>
                <w:webHidden/>
              </w:rPr>
              <w:tab/>
            </w:r>
            <w:r>
              <w:rPr>
                <w:noProof/>
                <w:webHidden/>
              </w:rPr>
              <w:fldChar w:fldCharType="begin"/>
            </w:r>
            <w:r>
              <w:rPr>
                <w:noProof/>
                <w:webHidden/>
              </w:rPr>
              <w:instrText xml:space="preserve"> PAGEREF _Toc481604662 \h </w:instrText>
            </w:r>
            <w:r>
              <w:rPr>
                <w:noProof/>
                <w:webHidden/>
              </w:rPr>
            </w:r>
            <w:r>
              <w:rPr>
                <w:noProof/>
                <w:webHidden/>
              </w:rPr>
              <w:fldChar w:fldCharType="separate"/>
            </w:r>
            <w:r>
              <w:rPr>
                <w:noProof/>
                <w:webHidden/>
              </w:rPr>
              <w:t>7</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63" w:history="1">
            <w:r w:rsidRPr="00C4590E">
              <w:rPr>
                <w:rStyle w:val="Hipervnculo"/>
                <w:noProof/>
              </w:rPr>
              <w:t>3.2.1</w:t>
            </w:r>
            <w:r>
              <w:rPr>
                <w:rFonts w:asciiTheme="minorHAnsi" w:eastAsiaTheme="minorEastAsia" w:hAnsiTheme="minorHAnsi" w:cstheme="minorBidi"/>
                <w:noProof/>
                <w:sz w:val="22"/>
                <w:lang w:eastAsia="es-ES"/>
              </w:rPr>
              <w:tab/>
            </w:r>
            <w:r w:rsidRPr="00C4590E">
              <w:rPr>
                <w:rStyle w:val="Hipervnculo"/>
                <w:noProof/>
              </w:rPr>
              <w:t>MD-Entidades: UserLogin</w:t>
            </w:r>
            <w:r>
              <w:rPr>
                <w:noProof/>
                <w:webHidden/>
              </w:rPr>
              <w:tab/>
            </w:r>
            <w:r>
              <w:rPr>
                <w:noProof/>
                <w:webHidden/>
              </w:rPr>
              <w:fldChar w:fldCharType="begin"/>
            </w:r>
            <w:r>
              <w:rPr>
                <w:noProof/>
                <w:webHidden/>
              </w:rPr>
              <w:instrText xml:space="preserve"> PAGEREF _Toc481604663 \h </w:instrText>
            </w:r>
            <w:r>
              <w:rPr>
                <w:noProof/>
                <w:webHidden/>
              </w:rPr>
            </w:r>
            <w:r>
              <w:rPr>
                <w:noProof/>
                <w:webHidden/>
              </w:rPr>
              <w:fldChar w:fldCharType="separate"/>
            </w:r>
            <w:r>
              <w:rPr>
                <w:noProof/>
                <w:webHidden/>
              </w:rPr>
              <w:t>8</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64" w:history="1">
            <w:r w:rsidRPr="00C4590E">
              <w:rPr>
                <w:rStyle w:val="Hipervnculo"/>
                <w:noProof/>
              </w:rPr>
              <w:t>3.2.2</w:t>
            </w:r>
            <w:r>
              <w:rPr>
                <w:rFonts w:asciiTheme="minorHAnsi" w:eastAsiaTheme="minorEastAsia" w:hAnsiTheme="minorHAnsi" w:cstheme="minorBidi"/>
                <w:noProof/>
                <w:sz w:val="22"/>
                <w:lang w:eastAsia="es-ES"/>
              </w:rPr>
              <w:tab/>
            </w:r>
            <w:r w:rsidRPr="00C4590E">
              <w:rPr>
                <w:rStyle w:val="Hipervnculo"/>
                <w:noProof/>
              </w:rPr>
              <w:t>MD-Entidades: Person</w:t>
            </w:r>
            <w:r>
              <w:rPr>
                <w:noProof/>
                <w:webHidden/>
              </w:rPr>
              <w:tab/>
            </w:r>
            <w:r>
              <w:rPr>
                <w:noProof/>
                <w:webHidden/>
              </w:rPr>
              <w:fldChar w:fldCharType="begin"/>
            </w:r>
            <w:r>
              <w:rPr>
                <w:noProof/>
                <w:webHidden/>
              </w:rPr>
              <w:instrText xml:space="preserve"> PAGEREF _Toc481604664 \h </w:instrText>
            </w:r>
            <w:r>
              <w:rPr>
                <w:noProof/>
                <w:webHidden/>
              </w:rPr>
            </w:r>
            <w:r>
              <w:rPr>
                <w:noProof/>
                <w:webHidden/>
              </w:rPr>
              <w:fldChar w:fldCharType="separate"/>
            </w:r>
            <w:r>
              <w:rPr>
                <w:noProof/>
                <w:webHidden/>
              </w:rPr>
              <w:t>9</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65" w:history="1">
            <w:r w:rsidRPr="00C4590E">
              <w:rPr>
                <w:rStyle w:val="Hipervnculo"/>
                <w:noProof/>
              </w:rPr>
              <w:t>3.2.3</w:t>
            </w:r>
            <w:r>
              <w:rPr>
                <w:rFonts w:asciiTheme="minorHAnsi" w:eastAsiaTheme="minorEastAsia" w:hAnsiTheme="minorHAnsi" w:cstheme="minorBidi"/>
                <w:noProof/>
                <w:sz w:val="22"/>
                <w:lang w:eastAsia="es-ES"/>
              </w:rPr>
              <w:tab/>
            </w:r>
            <w:r w:rsidRPr="00C4590E">
              <w:rPr>
                <w:rStyle w:val="Hipervnculo"/>
                <w:noProof/>
              </w:rPr>
              <w:t>MD-Entidades: Project</w:t>
            </w:r>
            <w:r>
              <w:rPr>
                <w:noProof/>
                <w:webHidden/>
              </w:rPr>
              <w:tab/>
            </w:r>
            <w:r>
              <w:rPr>
                <w:noProof/>
                <w:webHidden/>
              </w:rPr>
              <w:fldChar w:fldCharType="begin"/>
            </w:r>
            <w:r>
              <w:rPr>
                <w:noProof/>
                <w:webHidden/>
              </w:rPr>
              <w:instrText xml:space="preserve"> PAGEREF _Toc481604665 \h </w:instrText>
            </w:r>
            <w:r>
              <w:rPr>
                <w:noProof/>
                <w:webHidden/>
              </w:rPr>
            </w:r>
            <w:r>
              <w:rPr>
                <w:noProof/>
                <w:webHidden/>
              </w:rPr>
              <w:fldChar w:fldCharType="separate"/>
            </w:r>
            <w:r>
              <w:rPr>
                <w:noProof/>
                <w:webHidden/>
              </w:rPr>
              <w:t>10</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66" w:history="1">
            <w:r w:rsidRPr="00C4590E">
              <w:rPr>
                <w:rStyle w:val="Hipervnculo"/>
                <w:noProof/>
              </w:rPr>
              <w:t>3.2.4</w:t>
            </w:r>
            <w:r>
              <w:rPr>
                <w:rFonts w:asciiTheme="minorHAnsi" w:eastAsiaTheme="minorEastAsia" w:hAnsiTheme="minorHAnsi" w:cstheme="minorBidi"/>
                <w:noProof/>
                <w:sz w:val="22"/>
                <w:lang w:eastAsia="es-ES"/>
              </w:rPr>
              <w:tab/>
            </w:r>
            <w:r w:rsidRPr="00C4590E">
              <w:rPr>
                <w:rStyle w:val="Hipervnculo"/>
                <w:noProof/>
              </w:rPr>
              <w:t>MD-Entidades: Group</w:t>
            </w:r>
            <w:r>
              <w:rPr>
                <w:noProof/>
                <w:webHidden/>
              </w:rPr>
              <w:tab/>
            </w:r>
            <w:r>
              <w:rPr>
                <w:noProof/>
                <w:webHidden/>
              </w:rPr>
              <w:fldChar w:fldCharType="begin"/>
            </w:r>
            <w:r>
              <w:rPr>
                <w:noProof/>
                <w:webHidden/>
              </w:rPr>
              <w:instrText xml:space="preserve"> PAGEREF _Toc481604666 \h </w:instrText>
            </w:r>
            <w:r>
              <w:rPr>
                <w:noProof/>
                <w:webHidden/>
              </w:rPr>
            </w:r>
            <w:r>
              <w:rPr>
                <w:noProof/>
                <w:webHidden/>
              </w:rPr>
              <w:fldChar w:fldCharType="separate"/>
            </w:r>
            <w:r>
              <w:rPr>
                <w:noProof/>
                <w:webHidden/>
              </w:rPr>
              <w:t>12</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67" w:history="1">
            <w:r w:rsidRPr="00C4590E">
              <w:rPr>
                <w:rStyle w:val="Hipervnculo"/>
                <w:noProof/>
              </w:rPr>
              <w:t>3.2.5</w:t>
            </w:r>
            <w:r>
              <w:rPr>
                <w:rFonts w:asciiTheme="minorHAnsi" w:eastAsiaTheme="minorEastAsia" w:hAnsiTheme="minorHAnsi" w:cstheme="minorBidi"/>
                <w:noProof/>
                <w:sz w:val="22"/>
                <w:lang w:eastAsia="es-ES"/>
              </w:rPr>
              <w:tab/>
            </w:r>
            <w:r w:rsidRPr="00C4590E">
              <w:rPr>
                <w:rStyle w:val="Hipervnculo"/>
                <w:noProof/>
              </w:rPr>
              <w:t>MD-Entidades: Ejecuciones</w:t>
            </w:r>
            <w:r>
              <w:rPr>
                <w:noProof/>
                <w:webHidden/>
              </w:rPr>
              <w:tab/>
            </w:r>
            <w:r>
              <w:rPr>
                <w:noProof/>
                <w:webHidden/>
              </w:rPr>
              <w:fldChar w:fldCharType="begin"/>
            </w:r>
            <w:r>
              <w:rPr>
                <w:noProof/>
                <w:webHidden/>
              </w:rPr>
              <w:instrText xml:space="preserve"> PAGEREF _Toc481604667 \h </w:instrText>
            </w:r>
            <w:r>
              <w:rPr>
                <w:noProof/>
                <w:webHidden/>
              </w:rPr>
            </w:r>
            <w:r>
              <w:rPr>
                <w:noProof/>
                <w:webHidden/>
              </w:rPr>
              <w:fldChar w:fldCharType="separate"/>
            </w:r>
            <w:r>
              <w:rPr>
                <w:noProof/>
                <w:webHidden/>
              </w:rPr>
              <w:t>13</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68" w:history="1">
            <w:r w:rsidRPr="00C4590E">
              <w:rPr>
                <w:rStyle w:val="Hipervnculo"/>
                <w:noProof/>
              </w:rPr>
              <w:t>3.3</w:t>
            </w:r>
            <w:r>
              <w:rPr>
                <w:rFonts w:asciiTheme="minorHAnsi" w:eastAsiaTheme="minorEastAsia" w:hAnsiTheme="minorHAnsi" w:cstheme="minorBidi"/>
                <w:noProof/>
                <w:sz w:val="22"/>
                <w:lang w:eastAsia="es-ES"/>
              </w:rPr>
              <w:tab/>
            </w:r>
            <w:r w:rsidRPr="00C4590E">
              <w:rPr>
                <w:rStyle w:val="Hipervnculo"/>
                <w:noProof/>
              </w:rPr>
              <w:t>Modelo de datos - Neo4j:</w:t>
            </w:r>
            <w:r>
              <w:rPr>
                <w:noProof/>
                <w:webHidden/>
              </w:rPr>
              <w:tab/>
            </w:r>
            <w:r>
              <w:rPr>
                <w:noProof/>
                <w:webHidden/>
              </w:rPr>
              <w:fldChar w:fldCharType="begin"/>
            </w:r>
            <w:r>
              <w:rPr>
                <w:noProof/>
                <w:webHidden/>
              </w:rPr>
              <w:instrText xml:space="preserve"> PAGEREF _Toc481604668 \h </w:instrText>
            </w:r>
            <w:r>
              <w:rPr>
                <w:noProof/>
                <w:webHidden/>
              </w:rPr>
            </w:r>
            <w:r>
              <w:rPr>
                <w:noProof/>
                <w:webHidden/>
              </w:rPr>
              <w:fldChar w:fldCharType="separate"/>
            </w:r>
            <w:r>
              <w:rPr>
                <w:noProof/>
                <w:webHidden/>
              </w:rPr>
              <w:t>15</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69" w:history="1">
            <w:r w:rsidRPr="00C4590E">
              <w:rPr>
                <w:rStyle w:val="Hipervnculo"/>
                <w:noProof/>
              </w:rPr>
              <w:t>3.3.1</w:t>
            </w:r>
            <w:r>
              <w:rPr>
                <w:rFonts w:asciiTheme="minorHAnsi" w:eastAsiaTheme="minorEastAsia" w:hAnsiTheme="minorHAnsi" w:cstheme="minorBidi"/>
                <w:noProof/>
                <w:sz w:val="22"/>
                <w:lang w:eastAsia="es-ES"/>
              </w:rPr>
              <w:tab/>
            </w:r>
            <w:r w:rsidRPr="00C4590E">
              <w:rPr>
                <w:rStyle w:val="Hipervnculo"/>
                <w:noProof/>
              </w:rPr>
              <w:t>MD-Neo4j Introducción:</w:t>
            </w:r>
            <w:r>
              <w:rPr>
                <w:noProof/>
                <w:webHidden/>
              </w:rPr>
              <w:tab/>
            </w:r>
            <w:r>
              <w:rPr>
                <w:noProof/>
                <w:webHidden/>
              </w:rPr>
              <w:fldChar w:fldCharType="begin"/>
            </w:r>
            <w:r>
              <w:rPr>
                <w:noProof/>
                <w:webHidden/>
              </w:rPr>
              <w:instrText xml:space="preserve"> PAGEREF _Toc481604669 \h </w:instrText>
            </w:r>
            <w:r>
              <w:rPr>
                <w:noProof/>
                <w:webHidden/>
              </w:rPr>
            </w:r>
            <w:r>
              <w:rPr>
                <w:noProof/>
                <w:webHidden/>
              </w:rPr>
              <w:fldChar w:fldCharType="separate"/>
            </w:r>
            <w:r>
              <w:rPr>
                <w:noProof/>
                <w:webHidden/>
              </w:rPr>
              <w:t>15</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70" w:history="1">
            <w:r w:rsidRPr="00C4590E">
              <w:rPr>
                <w:rStyle w:val="Hipervnculo"/>
                <w:noProof/>
              </w:rPr>
              <w:t>3.3.2</w:t>
            </w:r>
            <w:r>
              <w:rPr>
                <w:rFonts w:asciiTheme="minorHAnsi" w:eastAsiaTheme="minorEastAsia" w:hAnsiTheme="minorHAnsi" w:cstheme="minorBidi"/>
                <w:noProof/>
                <w:sz w:val="22"/>
                <w:lang w:eastAsia="es-ES"/>
              </w:rPr>
              <w:tab/>
            </w:r>
            <w:r w:rsidRPr="00C4590E">
              <w:rPr>
                <w:rStyle w:val="Hipervnculo"/>
                <w:noProof/>
              </w:rPr>
              <w:t>MD - Neo4J: Relaciones</w:t>
            </w:r>
            <w:r>
              <w:rPr>
                <w:noProof/>
                <w:webHidden/>
              </w:rPr>
              <w:tab/>
            </w:r>
            <w:r>
              <w:rPr>
                <w:noProof/>
                <w:webHidden/>
              </w:rPr>
              <w:fldChar w:fldCharType="begin"/>
            </w:r>
            <w:r>
              <w:rPr>
                <w:noProof/>
                <w:webHidden/>
              </w:rPr>
              <w:instrText xml:space="preserve"> PAGEREF _Toc481604670 \h </w:instrText>
            </w:r>
            <w:r>
              <w:rPr>
                <w:noProof/>
                <w:webHidden/>
              </w:rPr>
            </w:r>
            <w:r>
              <w:rPr>
                <w:noProof/>
                <w:webHidden/>
              </w:rPr>
              <w:fldChar w:fldCharType="separate"/>
            </w:r>
            <w:r>
              <w:rPr>
                <w:noProof/>
                <w:webHidden/>
              </w:rPr>
              <w:t>15</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71" w:history="1">
            <w:r w:rsidRPr="00C4590E">
              <w:rPr>
                <w:rStyle w:val="Hipervnculo"/>
                <w:noProof/>
              </w:rPr>
              <w:t>3.3.3</w:t>
            </w:r>
            <w:r>
              <w:rPr>
                <w:rFonts w:asciiTheme="minorHAnsi" w:eastAsiaTheme="minorEastAsia" w:hAnsiTheme="minorHAnsi" w:cstheme="minorBidi"/>
                <w:noProof/>
                <w:sz w:val="22"/>
                <w:lang w:eastAsia="es-ES"/>
              </w:rPr>
              <w:tab/>
            </w:r>
            <w:r w:rsidRPr="00C4590E">
              <w:rPr>
                <w:rStyle w:val="Hipervnculo"/>
                <w:noProof/>
              </w:rPr>
              <w:t>MD – Neo4j: Estructura general de datos</w:t>
            </w:r>
            <w:r>
              <w:rPr>
                <w:noProof/>
                <w:webHidden/>
              </w:rPr>
              <w:tab/>
            </w:r>
            <w:r>
              <w:rPr>
                <w:noProof/>
                <w:webHidden/>
              </w:rPr>
              <w:fldChar w:fldCharType="begin"/>
            </w:r>
            <w:r>
              <w:rPr>
                <w:noProof/>
                <w:webHidden/>
              </w:rPr>
              <w:instrText xml:space="preserve"> PAGEREF _Toc481604671 \h </w:instrText>
            </w:r>
            <w:r>
              <w:rPr>
                <w:noProof/>
                <w:webHidden/>
              </w:rPr>
            </w:r>
            <w:r>
              <w:rPr>
                <w:noProof/>
                <w:webHidden/>
              </w:rPr>
              <w:fldChar w:fldCharType="separate"/>
            </w:r>
            <w:r>
              <w:rPr>
                <w:noProof/>
                <w:webHidden/>
              </w:rPr>
              <w:t>17</w:t>
            </w:r>
            <w:r>
              <w:rPr>
                <w:noProof/>
                <w:webHidden/>
              </w:rPr>
              <w:fldChar w:fldCharType="end"/>
            </w:r>
          </w:hyperlink>
        </w:p>
        <w:p w:rsidR="004E2F5B" w:rsidRDefault="004E2F5B">
          <w:pPr>
            <w:pStyle w:val="TDC1"/>
            <w:tabs>
              <w:tab w:val="left" w:pos="660"/>
            </w:tabs>
            <w:rPr>
              <w:rFonts w:asciiTheme="minorHAnsi" w:eastAsiaTheme="minorEastAsia" w:hAnsiTheme="minorHAnsi" w:cstheme="minorBidi"/>
              <w:noProof/>
              <w:sz w:val="22"/>
              <w:lang w:eastAsia="es-ES"/>
            </w:rPr>
          </w:pPr>
          <w:hyperlink w:anchor="_Toc481604672" w:history="1">
            <w:r w:rsidRPr="00C4590E">
              <w:rPr>
                <w:rStyle w:val="Hipervnculo"/>
                <w:noProof/>
              </w:rPr>
              <w:t>3.4</w:t>
            </w:r>
            <w:r>
              <w:rPr>
                <w:rFonts w:asciiTheme="minorHAnsi" w:eastAsiaTheme="minorEastAsia" w:hAnsiTheme="minorHAnsi" w:cstheme="minorBidi"/>
                <w:noProof/>
                <w:sz w:val="22"/>
                <w:lang w:eastAsia="es-ES"/>
              </w:rPr>
              <w:tab/>
            </w:r>
            <w:r w:rsidRPr="00C4590E">
              <w:rPr>
                <w:rStyle w:val="Hipervnculo"/>
                <w:noProof/>
              </w:rPr>
              <w:t>Diseño de sistema: Subsistema repositorio</w:t>
            </w:r>
            <w:r>
              <w:rPr>
                <w:noProof/>
                <w:webHidden/>
              </w:rPr>
              <w:tab/>
            </w:r>
            <w:r>
              <w:rPr>
                <w:noProof/>
                <w:webHidden/>
              </w:rPr>
              <w:fldChar w:fldCharType="begin"/>
            </w:r>
            <w:r>
              <w:rPr>
                <w:noProof/>
                <w:webHidden/>
              </w:rPr>
              <w:instrText xml:space="preserve"> PAGEREF _Toc481604672 \h </w:instrText>
            </w:r>
            <w:r>
              <w:rPr>
                <w:noProof/>
                <w:webHidden/>
              </w:rPr>
            </w:r>
            <w:r>
              <w:rPr>
                <w:noProof/>
                <w:webHidden/>
              </w:rPr>
              <w:fldChar w:fldCharType="separate"/>
            </w:r>
            <w:r>
              <w:rPr>
                <w:noProof/>
                <w:webHidden/>
              </w:rPr>
              <w:t>18</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73" w:history="1">
            <w:r w:rsidRPr="00C4590E">
              <w:rPr>
                <w:rStyle w:val="Hipervnculo"/>
                <w:noProof/>
              </w:rPr>
              <w:t>3.4.1</w:t>
            </w:r>
            <w:r>
              <w:rPr>
                <w:rFonts w:asciiTheme="minorHAnsi" w:eastAsiaTheme="minorEastAsia" w:hAnsiTheme="minorHAnsi" w:cstheme="minorBidi"/>
                <w:noProof/>
                <w:sz w:val="22"/>
                <w:lang w:eastAsia="es-ES"/>
              </w:rPr>
              <w:tab/>
            </w:r>
            <w:r w:rsidRPr="00C4590E">
              <w:rPr>
                <w:rStyle w:val="Hipervnculo"/>
                <w:noProof/>
              </w:rPr>
              <w:t>DS-Subsistema repositorio Web: Capa REST</w:t>
            </w:r>
            <w:r>
              <w:rPr>
                <w:noProof/>
                <w:webHidden/>
              </w:rPr>
              <w:tab/>
            </w:r>
            <w:r>
              <w:rPr>
                <w:noProof/>
                <w:webHidden/>
              </w:rPr>
              <w:fldChar w:fldCharType="begin"/>
            </w:r>
            <w:r>
              <w:rPr>
                <w:noProof/>
                <w:webHidden/>
              </w:rPr>
              <w:instrText xml:space="preserve"> PAGEREF _Toc481604673 \h </w:instrText>
            </w:r>
            <w:r>
              <w:rPr>
                <w:noProof/>
                <w:webHidden/>
              </w:rPr>
            </w:r>
            <w:r>
              <w:rPr>
                <w:noProof/>
                <w:webHidden/>
              </w:rPr>
              <w:fldChar w:fldCharType="separate"/>
            </w:r>
            <w:r>
              <w:rPr>
                <w:noProof/>
                <w:webHidden/>
              </w:rPr>
              <w:t>18</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74" w:history="1">
            <w:r w:rsidRPr="00C4590E">
              <w:rPr>
                <w:rStyle w:val="Hipervnculo"/>
                <w:noProof/>
              </w:rPr>
              <w:t>3.5</w:t>
            </w:r>
            <w:r>
              <w:rPr>
                <w:rFonts w:asciiTheme="minorHAnsi" w:eastAsiaTheme="minorEastAsia" w:hAnsiTheme="minorHAnsi" w:cstheme="minorBidi"/>
                <w:noProof/>
                <w:sz w:val="22"/>
                <w:lang w:eastAsia="es-ES"/>
              </w:rPr>
              <w:tab/>
            </w:r>
            <w:r w:rsidRPr="00C4590E">
              <w:rPr>
                <w:rStyle w:val="Hipervnculo"/>
                <w:noProof/>
              </w:rPr>
              <w:t>DS-Subsistema repositorio Web: Capa Negocio</w:t>
            </w:r>
            <w:r>
              <w:rPr>
                <w:noProof/>
                <w:webHidden/>
              </w:rPr>
              <w:tab/>
            </w:r>
            <w:r>
              <w:rPr>
                <w:noProof/>
                <w:webHidden/>
              </w:rPr>
              <w:fldChar w:fldCharType="begin"/>
            </w:r>
            <w:r>
              <w:rPr>
                <w:noProof/>
                <w:webHidden/>
              </w:rPr>
              <w:instrText xml:space="preserve"> PAGEREF _Toc481604674 \h </w:instrText>
            </w:r>
            <w:r>
              <w:rPr>
                <w:noProof/>
                <w:webHidden/>
              </w:rPr>
            </w:r>
            <w:r>
              <w:rPr>
                <w:noProof/>
                <w:webHidden/>
              </w:rPr>
              <w:fldChar w:fldCharType="separate"/>
            </w:r>
            <w:r>
              <w:rPr>
                <w:noProof/>
                <w:webHidden/>
              </w:rPr>
              <w:t>21</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75" w:history="1">
            <w:r w:rsidRPr="00C4590E">
              <w:rPr>
                <w:rStyle w:val="Hipervnculo"/>
                <w:noProof/>
              </w:rPr>
              <w:t>3.6</w:t>
            </w:r>
            <w:r>
              <w:rPr>
                <w:rFonts w:asciiTheme="minorHAnsi" w:eastAsiaTheme="minorEastAsia" w:hAnsiTheme="minorHAnsi" w:cstheme="minorBidi"/>
                <w:noProof/>
                <w:sz w:val="22"/>
                <w:lang w:eastAsia="es-ES"/>
              </w:rPr>
              <w:tab/>
            </w:r>
            <w:r w:rsidRPr="00C4590E">
              <w:rPr>
                <w:rStyle w:val="Hipervnculo"/>
                <w:noProof/>
              </w:rPr>
              <w:t>DS- Subsistema repositorio Web: Capa de datos</w:t>
            </w:r>
            <w:r>
              <w:rPr>
                <w:noProof/>
                <w:webHidden/>
              </w:rPr>
              <w:tab/>
            </w:r>
            <w:r>
              <w:rPr>
                <w:noProof/>
                <w:webHidden/>
              </w:rPr>
              <w:fldChar w:fldCharType="begin"/>
            </w:r>
            <w:r>
              <w:rPr>
                <w:noProof/>
                <w:webHidden/>
              </w:rPr>
              <w:instrText xml:space="preserve"> PAGEREF _Toc481604675 \h </w:instrText>
            </w:r>
            <w:r>
              <w:rPr>
                <w:noProof/>
                <w:webHidden/>
              </w:rPr>
            </w:r>
            <w:r>
              <w:rPr>
                <w:noProof/>
                <w:webHidden/>
              </w:rPr>
              <w:fldChar w:fldCharType="separate"/>
            </w:r>
            <w:r>
              <w:rPr>
                <w:noProof/>
                <w:webHidden/>
              </w:rPr>
              <w:t>22</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76" w:history="1">
            <w:r w:rsidRPr="00C4590E">
              <w:rPr>
                <w:rStyle w:val="Hipervnculo"/>
                <w:noProof/>
              </w:rPr>
              <w:t>3.7</w:t>
            </w:r>
            <w:r>
              <w:rPr>
                <w:rFonts w:asciiTheme="minorHAnsi" w:eastAsiaTheme="minorEastAsia" w:hAnsiTheme="minorHAnsi" w:cstheme="minorBidi"/>
                <w:noProof/>
                <w:sz w:val="22"/>
                <w:lang w:eastAsia="es-ES"/>
              </w:rPr>
              <w:tab/>
            </w:r>
            <w:r w:rsidRPr="00C4590E">
              <w:rPr>
                <w:rStyle w:val="Hipervnculo"/>
                <w:noProof/>
              </w:rPr>
              <w:t>DS-Subsistema repositorio: Capa ejecución</w:t>
            </w:r>
            <w:r>
              <w:rPr>
                <w:noProof/>
                <w:webHidden/>
              </w:rPr>
              <w:tab/>
            </w:r>
            <w:r>
              <w:rPr>
                <w:noProof/>
                <w:webHidden/>
              </w:rPr>
              <w:fldChar w:fldCharType="begin"/>
            </w:r>
            <w:r>
              <w:rPr>
                <w:noProof/>
                <w:webHidden/>
              </w:rPr>
              <w:instrText xml:space="preserve"> PAGEREF _Toc481604676 \h </w:instrText>
            </w:r>
            <w:r>
              <w:rPr>
                <w:noProof/>
                <w:webHidden/>
              </w:rPr>
            </w:r>
            <w:r>
              <w:rPr>
                <w:noProof/>
                <w:webHidden/>
              </w:rPr>
              <w:fldChar w:fldCharType="separate"/>
            </w:r>
            <w:r>
              <w:rPr>
                <w:noProof/>
                <w:webHidden/>
              </w:rPr>
              <w:t>23</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77" w:history="1">
            <w:r w:rsidRPr="00C4590E">
              <w:rPr>
                <w:rStyle w:val="Hipervnculo"/>
                <w:noProof/>
              </w:rPr>
              <w:t>3.7.1</w:t>
            </w:r>
            <w:r>
              <w:rPr>
                <w:rFonts w:asciiTheme="minorHAnsi" w:eastAsiaTheme="minorEastAsia" w:hAnsiTheme="minorHAnsi" w:cstheme="minorBidi"/>
                <w:noProof/>
                <w:sz w:val="22"/>
                <w:lang w:eastAsia="es-ES"/>
              </w:rPr>
              <w:tab/>
            </w:r>
            <w:r w:rsidRPr="00C4590E">
              <w:rPr>
                <w:rStyle w:val="Hipervnculo"/>
                <w:noProof/>
              </w:rPr>
              <w:t>Sincronización de proyectos:</w:t>
            </w:r>
            <w:r>
              <w:rPr>
                <w:noProof/>
                <w:webHidden/>
              </w:rPr>
              <w:tab/>
            </w:r>
            <w:r>
              <w:rPr>
                <w:noProof/>
                <w:webHidden/>
              </w:rPr>
              <w:fldChar w:fldCharType="begin"/>
            </w:r>
            <w:r>
              <w:rPr>
                <w:noProof/>
                <w:webHidden/>
              </w:rPr>
              <w:instrText xml:space="preserve"> PAGEREF _Toc481604677 \h </w:instrText>
            </w:r>
            <w:r>
              <w:rPr>
                <w:noProof/>
                <w:webHidden/>
              </w:rPr>
            </w:r>
            <w:r>
              <w:rPr>
                <w:noProof/>
                <w:webHidden/>
              </w:rPr>
              <w:fldChar w:fldCharType="separate"/>
            </w:r>
            <w:r>
              <w:rPr>
                <w:noProof/>
                <w:webHidden/>
              </w:rPr>
              <w:t>23</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78" w:history="1">
            <w:r w:rsidRPr="00C4590E">
              <w:rPr>
                <w:rStyle w:val="Hipervnculo"/>
                <w:noProof/>
              </w:rPr>
              <w:t>3.7.2</w:t>
            </w:r>
            <w:r>
              <w:rPr>
                <w:rFonts w:asciiTheme="minorHAnsi" w:eastAsiaTheme="minorEastAsia" w:hAnsiTheme="minorHAnsi" w:cstheme="minorBidi"/>
                <w:noProof/>
                <w:sz w:val="22"/>
                <w:lang w:eastAsia="es-ES"/>
              </w:rPr>
              <w:tab/>
            </w:r>
            <w:r w:rsidRPr="00C4590E">
              <w:rPr>
                <w:rStyle w:val="Hipervnculo"/>
                <w:noProof/>
              </w:rPr>
              <w:t>Ejecución de proyectos:</w:t>
            </w:r>
            <w:r>
              <w:rPr>
                <w:noProof/>
                <w:webHidden/>
              </w:rPr>
              <w:tab/>
            </w:r>
            <w:r>
              <w:rPr>
                <w:noProof/>
                <w:webHidden/>
              </w:rPr>
              <w:fldChar w:fldCharType="begin"/>
            </w:r>
            <w:r>
              <w:rPr>
                <w:noProof/>
                <w:webHidden/>
              </w:rPr>
              <w:instrText xml:space="preserve"> PAGEREF _Toc481604678 \h </w:instrText>
            </w:r>
            <w:r>
              <w:rPr>
                <w:noProof/>
                <w:webHidden/>
              </w:rPr>
            </w:r>
            <w:r>
              <w:rPr>
                <w:noProof/>
                <w:webHidden/>
              </w:rPr>
              <w:fldChar w:fldCharType="separate"/>
            </w:r>
            <w:r>
              <w:rPr>
                <w:noProof/>
                <w:webHidden/>
              </w:rPr>
              <w:t>24</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79" w:history="1">
            <w:r w:rsidRPr="00C4590E">
              <w:rPr>
                <w:rStyle w:val="Hipervnculo"/>
                <w:noProof/>
              </w:rPr>
              <w:t>3.7.3</w:t>
            </w:r>
            <w:r>
              <w:rPr>
                <w:rFonts w:asciiTheme="minorHAnsi" w:eastAsiaTheme="minorEastAsia" w:hAnsiTheme="minorHAnsi" w:cstheme="minorBidi"/>
                <w:noProof/>
                <w:sz w:val="22"/>
                <w:lang w:eastAsia="es-ES"/>
              </w:rPr>
              <w:tab/>
            </w:r>
            <w:r w:rsidRPr="00C4590E">
              <w:rPr>
                <w:rStyle w:val="Hipervnculo"/>
                <w:noProof/>
              </w:rPr>
              <w:t>Respuestas de ejecuciones:</w:t>
            </w:r>
            <w:r>
              <w:rPr>
                <w:noProof/>
                <w:webHidden/>
              </w:rPr>
              <w:tab/>
            </w:r>
            <w:r>
              <w:rPr>
                <w:noProof/>
                <w:webHidden/>
              </w:rPr>
              <w:fldChar w:fldCharType="begin"/>
            </w:r>
            <w:r>
              <w:rPr>
                <w:noProof/>
                <w:webHidden/>
              </w:rPr>
              <w:instrText xml:space="preserve"> PAGEREF _Toc481604679 \h </w:instrText>
            </w:r>
            <w:r>
              <w:rPr>
                <w:noProof/>
                <w:webHidden/>
              </w:rPr>
            </w:r>
            <w:r>
              <w:rPr>
                <w:noProof/>
                <w:webHidden/>
              </w:rPr>
              <w:fldChar w:fldCharType="separate"/>
            </w:r>
            <w:r>
              <w:rPr>
                <w:noProof/>
                <w:webHidden/>
              </w:rPr>
              <w:t>24</w:t>
            </w:r>
            <w:r>
              <w:rPr>
                <w:noProof/>
                <w:webHidden/>
              </w:rPr>
              <w:fldChar w:fldCharType="end"/>
            </w:r>
          </w:hyperlink>
        </w:p>
        <w:p w:rsidR="004E2F5B" w:rsidRDefault="004E2F5B">
          <w:pPr>
            <w:pStyle w:val="TDC1"/>
            <w:tabs>
              <w:tab w:val="left" w:pos="480"/>
            </w:tabs>
            <w:rPr>
              <w:rFonts w:asciiTheme="minorHAnsi" w:eastAsiaTheme="minorEastAsia" w:hAnsiTheme="minorHAnsi" w:cstheme="minorBidi"/>
              <w:noProof/>
              <w:sz w:val="22"/>
              <w:lang w:eastAsia="es-ES"/>
            </w:rPr>
          </w:pPr>
          <w:hyperlink w:anchor="_Toc481604680" w:history="1">
            <w:r w:rsidRPr="00C4590E">
              <w:rPr>
                <w:rStyle w:val="Hipervnculo"/>
                <w:noProof/>
              </w:rPr>
              <w:t>4.</w:t>
            </w:r>
            <w:r>
              <w:rPr>
                <w:rFonts w:asciiTheme="minorHAnsi" w:eastAsiaTheme="minorEastAsia" w:hAnsiTheme="minorHAnsi" w:cstheme="minorBidi"/>
                <w:noProof/>
                <w:sz w:val="22"/>
                <w:lang w:eastAsia="es-ES"/>
              </w:rPr>
              <w:tab/>
            </w:r>
            <w:r w:rsidRPr="00C4590E">
              <w:rPr>
                <w:rStyle w:val="Hipervnculo"/>
                <w:noProof/>
              </w:rPr>
              <w:t>Diseño de sistema: Subsistema aplicación web</w:t>
            </w:r>
            <w:r>
              <w:rPr>
                <w:noProof/>
                <w:webHidden/>
              </w:rPr>
              <w:tab/>
            </w:r>
            <w:r>
              <w:rPr>
                <w:noProof/>
                <w:webHidden/>
              </w:rPr>
              <w:fldChar w:fldCharType="begin"/>
            </w:r>
            <w:r>
              <w:rPr>
                <w:noProof/>
                <w:webHidden/>
              </w:rPr>
              <w:instrText xml:space="preserve"> PAGEREF _Toc481604680 \h </w:instrText>
            </w:r>
            <w:r>
              <w:rPr>
                <w:noProof/>
                <w:webHidden/>
              </w:rPr>
            </w:r>
            <w:r>
              <w:rPr>
                <w:noProof/>
                <w:webHidden/>
              </w:rPr>
              <w:fldChar w:fldCharType="separate"/>
            </w:r>
            <w:r>
              <w:rPr>
                <w:noProof/>
                <w:webHidden/>
              </w:rPr>
              <w:t>25</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81" w:history="1">
            <w:r w:rsidRPr="00C4590E">
              <w:rPr>
                <w:rStyle w:val="Hipervnculo"/>
                <w:noProof/>
              </w:rPr>
              <w:t>4.1</w:t>
            </w:r>
            <w:r>
              <w:rPr>
                <w:rFonts w:asciiTheme="minorHAnsi" w:eastAsiaTheme="minorEastAsia" w:hAnsiTheme="minorHAnsi" w:cstheme="minorBidi"/>
                <w:noProof/>
                <w:sz w:val="22"/>
                <w:lang w:eastAsia="es-ES"/>
              </w:rPr>
              <w:tab/>
            </w:r>
            <w:r w:rsidRPr="00C4590E">
              <w:rPr>
                <w:rStyle w:val="Hipervnculo"/>
                <w:noProof/>
              </w:rPr>
              <w:t>DS- Subsistema aplicación web: JavaScript y el peso del cómputo</w:t>
            </w:r>
            <w:r>
              <w:rPr>
                <w:noProof/>
                <w:webHidden/>
              </w:rPr>
              <w:tab/>
            </w:r>
            <w:r>
              <w:rPr>
                <w:noProof/>
                <w:webHidden/>
              </w:rPr>
              <w:fldChar w:fldCharType="begin"/>
            </w:r>
            <w:r>
              <w:rPr>
                <w:noProof/>
                <w:webHidden/>
              </w:rPr>
              <w:instrText xml:space="preserve"> PAGEREF _Toc481604681 \h </w:instrText>
            </w:r>
            <w:r>
              <w:rPr>
                <w:noProof/>
                <w:webHidden/>
              </w:rPr>
            </w:r>
            <w:r>
              <w:rPr>
                <w:noProof/>
                <w:webHidden/>
              </w:rPr>
              <w:fldChar w:fldCharType="separate"/>
            </w:r>
            <w:r>
              <w:rPr>
                <w:noProof/>
                <w:webHidden/>
              </w:rPr>
              <w:t>25</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82" w:history="1">
            <w:r w:rsidRPr="00C4590E">
              <w:rPr>
                <w:rStyle w:val="Hipervnculo"/>
                <w:noProof/>
              </w:rPr>
              <w:t>4.2</w:t>
            </w:r>
            <w:r>
              <w:rPr>
                <w:rFonts w:asciiTheme="minorHAnsi" w:eastAsiaTheme="minorEastAsia" w:hAnsiTheme="minorHAnsi" w:cstheme="minorBidi"/>
                <w:noProof/>
                <w:sz w:val="22"/>
                <w:lang w:eastAsia="es-ES"/>
              </w:rPr>
              <w:tab/>
            </w:r>
            <w:r w:rsidRPr="00C4590E">
              <w:rPr>
                <w:rStyle w:val="Hipervnculo"/>
                <w:noProof/>
              </w:rPr>
              <w:t>DS – Subsistema aplicación web: Lado servidor</w:t>
            </w:r>
            <w:r>
              <w:rPr>
                <w:noProof/>
                <w:webHidden/>
              </w:rPr>
              <w:tab/>
            </w:r>
            <w:r>
              <w:rPr>
                <w:noProof/>
                <w:webHidden/>
              </w:rPr>
              <w:fldChar w:fldCharType="begin"/>
            </w:r>
            <w:r>
              <w:rPr>
                <w:noProof/>
                <w:webHidden/>
              </w:rPr>
              <w:instrText xml:space="preserve"> PAGEREF _Toc481604682 \h </w:instrText>
            </w:r>
            <w:r>
              <w:rPr>
                <w:noProof/>
                <w:webHidden/>
              </w:rPr>
            </w:r>
            <w:r>
              <w:rPr>
                <w:noProof/>
                <w:webHidden/>
              </w:rPr>
              <w:fldChar w:fldCharType="separate"/>
            </w:r>
            <w:r>
              <w:rPr>
                <w:noProof/>
                <w:webHidden/>
              </w:rPr>
              <w:t>26</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83" w:history="1">
            <w:r w:rsidRPr="00C4590E">
              <w:rPr>
                <w:rStyle w:val="Hipervnculo"/>
                <w:noProof/>
              </w:rPr>
              <w:t>4.2.1</w:t>
            </w:r>
            <w:r>
              <w:rPr>
                <w:rFonts w:asciiTheme="minorHAnsi" w:eastAsiaTheme="minorEastAsia" w:hAnsiTheme="minorHAnsi" w:cstheme="minorBidi"/>
                <w:noProof/>
                <w:sz w:val="22"/>
                <w:lang w:eastAsia="es-ES"/>
              </w:rPr>
              <w:tab/>
            </w:r>
            <w:r w:rsidRPr="00C4590E">
              <w:rPr>
                <w:rStyle w:val="Hipervnculo"/>
                <w:noProof/>
              </w:rPr>
              <w:t>Gestión de recursos:</w:t>
            </w:r>
            <w:r>
              <w:rPr>
                <w:noProof/>
                <w:webHidden/>
              </w:rPr>
              <w:tab/>
            </w:r>
            <w:r>
              <w:rPr>
                <w:noProof/>
                <w:webHidden/>
              </w:rPr>
              <w:fldChar w:fldCharType="begin"/>
            </w:r>
            <w:r>
              <w:rPr>
                <w:noProof/>
                <w:webHidden/>
              </w:rPr>
              <w:instrText xml:space="preserve"> PAGEREF _Toc481604683 \h </w:instrText>
            </w:r>
            <w:r>
              <w:rPr>
                <w:noProof/>
                <w:webHidden/>
              </w:rPr>
            </w:r>
            <w:r>
              <w:rPr>
                <w:noProof/>
                <w:webHidden/>
              </w:rPr>
              <w:fldChar w:fldCharType="separate"/>
            </w:r>
            <w:r>
              <w:rPr>
                <w:noProof/>
                <w:webHidden/>
              </w:rPr>
              <w:t>27</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84" w:history="1">
            <w:r w:rsidRPr="00C4590E">
              <w:rPr>
                <w:rStyle w:val="Hipervnculo"/>
                <w:noProof/>
              </w:rPr>
              <w:t>4.2.2</w:t>
            </w:r>
            <w:r>
              <w:rPr>
                <w:rFonts w:asciiTheme="minorHAnsi" w:eastAsiaTheme="minorEastAsia" w:hAnsiTheme="minorHAnsi" w:cstheme="minorBidi"/>
                <w:noProof/>
                <w:sz w:val="22"/>
                <w:lang w:eastAsia="es-ES"/>
              </w:rPr>
              <w:tab/>
            </w:r>
            <w:r w:rsidRPr="00C4590E">
              <w:rPr>
                <w:rStyle w:val="Hipervnculo"/>
                <w:noProof/>
              </w:rPr>
              <w:t>Creación de cuentas:</w:t>
            </w:r>
            <w:r>
              <w:rPr>
                <w:noProof/>
                <w:webHidden/>
              </w:rPr>
              <w:tab/>
            </w:r>
            <w:r>
              <w:rPr>
                <w:noProof/>
                <w:webHidden/>
              </w:rPr>
              <w:fldChar w:fldCharType="begin"/>
            </w:r>
            <w:r>
              <w:rPr>
                <w:noProof/>
                <w:webHidden/>
              </w:rPr>
              <w:instrText xml:space="preserve"> PAGEREF _Toc481604684 \h </w:instrText>
            </w:r>
            <w:r>
              <w:rPr>
                <w:noProof/>
                <w:webHidden/>
              </w:rPr>
            </w:r>
            <w:r>
              <w:rPr>
                <w:noProof/>
                <w:webHidden/>
              </w:rPr>
              <w:fldChar w:fldCharType="separate"/>
            </w:r>
            <w:r>
              <w:rPr>
                <w:noProof/>
                <w:webHidden/>
              </w:rPr>
              <w:t>27</w:t>
            </w:r>
            <w:r>
              <w:rPr>
                <w:noProof/>
                <w:webHidden/>
              </w:rPr>
              <w:fldChar w:fldCharType="end"/>
            </w:r>
          </w:hyperlink>
        </w:p>
        <w:p w:rsidR="004E2F5B" w:rsidRDefault="004E2F5B">
          <w:pPr>
            <w:pStyle w:val="TDC2"/>
            <w:tabs>
              <w:tab w:val="left" w:pos="880"/>
              <w:tab w:val="right" w:leader="dot" w:pos="9061"/>
            </w:tabs>
            <w:rPr>
              <w:rFonts w:asciiTheme="minorHAnsi" w:eastAsiaTheme="minorEastAsia" w:hAnsiTheme="minorHAnsi" w:cstheme="minorBidi"/>
              <w:noProof/>
              <w:sz w:val="22"/>
              <w:lang w:eastAsia="es-ES"/>
            </w:rPr>
          </w:pPr>
          <w:hyperlink w:anchor="_Toc481604685" w:history="1">
            <w:r w:rsidRPr="00C4590E">
              <w:rPr>
                <w:rStyle w:val="Hipervnculo"/>
                <w:noProof/>
              </w:rPr>
              <w:t>4.3</w:t>
            </w:r>
            <w:r>
              <w:rPr>
                <w:rFonts w:asciiTheme="minorHAnsi" w:eastAsiaTheme="minorEastAsia" w:hAnsiTheme="minorHAnsi" w:cstheme="minorBidi"/>
                <w:noProof/>
                <w:sz w:val="22"/>
                <w:lang w:eastAsia="es-ES"/>
              </w:rPr>
              <w:tab/>
            </w:r>
            <w:r w:rsidRPr="00C4590E">
              <w:rPr>
                <w:rStyle w:val="Hipervnculo"/>
                <w:noProof/>
              </w:rPr>
              <w:t>DS-Subsistema aplicación web: Lado cliente</w:t>
            </w:r>
            <w:r>
              <w:rPr>
                <w:noProof/>
                <w:webHidden/>
              </w:rPr>
              <w:tab/>
            </w:r>
            <w:r>
              <w:rPr>
                <w:noProof/>
                <w:webHidden/>
              </w:rPr>
              <w:fldChar w:fldCharType="begin"/>
            </w:r>
            <w:r>
              <w:rPr>
                <w:noProof/>
                <w:webHidden/>
              </w:rPr>
              <w:instrText xml:space="preserve"> PAGEREF _Toc481604685 \h </w:instrText>
            </w:r>
            <w:r>
              <w:rPr>
                <w:noProof/>
                <w:webHidden/>
              </w:rPr>
            </w:r>
            <w:r>
              <w:rPr>
                <w:noProof/>
                <w:webHidden/>
              </w:rPr>
              <w:fldChar w:fldCharType="separate"/>
            </w:r>
            <w:r>
              <w:rPr>
                <w:noProof/>
                <w:webHidden/>
              </w:rPr>
              <w:t>27</w:t>
            </w:r>
            <w:r>
              <w:rPr>
                <w:noProof/>
                <w:webHidden/>
              </w:rPr>
              <w:fldChar w:fldCharType="end"/>
            </w:r>
          </w:hyperlink>
        </w:p>
        <w:p w:rsidR="004E2F5B" w:rsidRDefault="004E2F5B">
          <w:pPr>
            <w:pStyle w:val="TDC3"/>
            <w:tabs>
              <w:tab w:val="left" w:pos="1320"/>
              <w:tab w:val="right" w:leader="dot" w:pos="9061"/>
            </w:tabs>
            <w:rPr>
              <w:rFonts w:asciiTheme="minorHAnsi" w:eastAsiaTheme="minorEastAsia" w:hAnsiTheme="minorHAnsi" w:cstheme="minorBidi"/>
              <w:noProof/>
              <w:sz w:val="22"/>
              <w:lang w:eastAsia="es-ES"/>
            </w:rPr>
          </w:pPr>
          <w:hyperlink w:anchor="_Toc481604686" w:history="1">
            <w:r w:rsidRPr="00C4590E">
              <w:rPr>
                <w:rStyle w:val="Hipervnculo"/>
                <w:noProof/>
              </w:rPr>
              <w:t>4.3.1</w:t>
            </w:r>
            <w:r>
              <w:rPr>
                <w:rFonts w:asciiTheme="minorHAnsi" w:eastAsiaTheme="minorEastAsia" w:hAnsiTheme="minorHAnsi" w:cstheme="minorBidi"/>
                <w:noProof/>
                <w:sz w:val="22"/>
                <w:lang w:eastAsia="es-ES"/>
              </w:rPr>
              <w:tab/>
            </w:r>
            <w:r w:rsidRPr="00C4590E">
              <w:rPr>
                <w:rStyle w:val="Hipervnculo"/>
                <w:noProof/>
              </w:rPr>
              <w:t>Angular.js: El MVC en el cliente</w:t>
            </w:r>
            <w:r>
              <w:rPr>
                <w:noProof/>
                <w:webHidden/>
              </w:rPr>
              <w:tab/>
            </w:r>
            <w:r>
              <w:rPr>
                <w:noProof/>
                <w:webHidden/>
              </w:rPr>
              <w:fldChar w:fldCharType="begin"/>
            </w:r>
            <w:r>
              <w:rPr>
                <w:noProof/>
                <w:webHidden/>
              </w:rPr>
              <w:instrText xml:space="preserve"> PAGEREF _Toc481604686 \h </w:instrText>
            </w:r>
            <w:r>
              <w:rPr>
                <w:noProof/>
                <w:webHidden/>
              </w:rPr>
            </w:r>
            <w:r>
              <w:rPr>
                <w:noProof/>
                <w:webHidden/>
              </w:rPr>
              <w:fldChar w:fldCharType="separate"/>
            </w:r>
            <w:r>
              <w:rPr>
                <w:noProof/>
                <w:webHidden/>
              </w:rPr>
              <w:t>28</w:t>
            </w:r>
            <w:r>
              <w:rPr>
                <w:noProof/>
                <w:webHidden/>
              </w:rPr>
              <w:fldChar w:fldCharType="end"/>
            </w:r>
          </w:hyperlink>
        </w:p>
        <w:p w:rsidR="004A56F3" w:rsidRDefault="00D53CF8">
          <w:pPr>
            <w:rPr>
              <w:noProof/>
            </w:rPr>
          </w:pPr>
          <w:r>
            <w:rPr>
              <w:b/>
              <w:bCs/>
            </w:rPr>
            <w:fldChar w:fldCharType="end"/>
          </w:r>
          <w:r w:rsidR="004A56F3">
            <w:rPr>
              <w:b/>
              <w:bCs/>
            </w:rPr>
            <w:fldChar w:fldCharType="begin"/>
          </w:r>
          <w:r w:rsidR="004A56F3">
            <w:rPr>
              <w:b/>
              <w:bCs/>
            </w:rPr>
            <w:instrText xml:space="preserve"> TOC \h \z \c "Tabla" </w:instrText>
          </w:r>
          <w:r w:rsidR="004A56F3">
            <w:rPr>
              <w:b/>
              <w:bCs/>
            </w:rPr>
            <w:fldChar w:fldCharType="separate"/>
          </w:r>
        </w:p>
        <w:p w:rsidR="004A56F3" w:rsidRDefault="004A56F3" w:rsidP="004A56F3">
          <w:pPr>
            <w:pStyle w:val="Ttulo1"/>
          </w:pPr>
          <w:r>
            <w:fldChar w:fldCharType="end"/>
          </w:r>
          <w:bookmarkStart w:id="1" w:name="_Toc481604653"/>
          <w:r>
            <w:t>Ilustraciones</w:t>
          </w:r>
          <w:bookmarkStart w:id="2" w:name="_GoBack"/>
          <w:bookmarkEnd w:id="1"/>
          <w:bookmarkEnd w:id="2"/>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r>
            <w:fldChar w:fldCharType="begin"/>
          </w:r>
          <w:r>
            <w:instrText xml:space="preserve"> TOC \h \z \c "Ilustración" </w:instrText>
          </w:r>
          <w:r>
            <w:fldChar w:fldCharType="separate"/>
          </w:r>
          <w:hyperlink r:id="rId8" w:anchor="_Toc481603521" w:history="1">
            <w:r w:rsidRPr="00D01D3C">
              <w:rPr>
                <w:rStyle w:val="Hipervnculo"/>
                <w:noProof/>
              </w:rPr>
              <w:t>Ilustración 2</w:t>
            </w:r>
            <w:r w:rsidRPr="00D01D3C">
              <w:rPr>
                <w:rStyle w:val="Hipervnculo"/>
                <w:noProof/>
              </w:rPr>
              <w:noBreakHyphen/>
              <w:t>1 (Esquema general aplicación)</w:t>
            </w:r>
            <w:r>
              <w:rPr>
                <w:noProof/>
                <w:webHidden/>
              </w:rPr>
              <w:tab/>
            </w:r>
            <w:r>
              <w:rPr>
                <w:noProof/>
                <w:webHidden/>
              </w:rPr>
              <w:fldChar w:fldCharType="begin"/>
            </w:r>
            <w:r>
              <w:rPr>
                <w:noProof/>
                <w:webHidden/>
              </w:rPr>
              <w:instrText xml:space="preserve"> PAGEREF _Toc481603521 \h </w:instrText>
            </w:r>
            <w:r>
              <w:rPr>
                <w:noProof/>
                <w:webHidden/>
              </w:rPr>
            </w:r>
            <w:r>
              <w:rPr>
                <w:noProof/>
                <w:webHidden/>
              </w:rPr>
              <w:fldChar w:fldCharType="separate"/>
            </w:r>
            <w:r>
              <w:rPr>
                <w:noProof/>
                <w:webHidden/>
              </w:rPr>
              <w:t>4</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r:id="rId9" w:anchor="_Toc481603522" w:history="1">
            <w:r w:rsidRPr="00D01D3C">
              <w:rPr>
                <w:rStyle w:val="Hipervnculo"/>
                <w:noProof/>
              </w:rPr>
              <w:t>Ilustración 2</w:t>
            </w:r>
            <w:r w:rsidRPr="00D01D3C">
              <w:rPr>
                <w:rStyle w:val="Hipervnculo"/>
                <w:noProof/>
              </w:rPr>
              <w:noBreakHyphen/>
              <w:t>2 (Arquitectura MVC)</w:t>
            </w:r>
            <w:r>
              <w:rPr>
                <w:noProof/>
                <w:webHidden/>
              </w:rPr>
              <w:tab/>
            </w:r>
            <w:r>
              <w:rPr>
                <w:noProof/>
                <w:webHidden/>
              </w:rPr>
              <w:fldChar w:fldCharType="begin"/>
            </w:r>
            <w:r>
              <w:rPr>
                <w:noProof/>
                <w:webHidden/>
              </w:rPr>
              <w:instrText xml:space="preserve"> PAGEREF _Toc481603522 \h </w:instrText>
            </w:r>
            <w:r>
              <w:rPr>
                <w:noProof/>
                <w:webHidden/>
              </w:rPr>
            </w:r>
            <w:r>
              <w:rPr>
                <w:noProof/>
                <w:webHidden/>
              </w:rPr>
              <w:fldChar w:fldCharType="separate"/>
            </w:r>
            <w:r>
              <w:rPr>
                <w:noProof/>
                <w:webHidden/>
              </w:rPr>
              <w:t>5</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3" w:history="1">
            <w:r w:rsidRPr="00D01D3C">
              <w:rPr>
                <w:rStyle w:val="Hipervnculo"/>
                <w:noProof/>
              </w:rPr>
              <w:t>Ilustración 2</w:t>
            </w:r>
            <w:r w:rsidRPr="00D01D3C">
              <w:rPr>
                <w:rStyle w:val="Hipervnculo"/>
                <w:noProof/>
              </w:rPr>
              <w:noBreakHyphen/>
              <w:t>3 (Arquitectura-REST)</w:t>
            </w:r>
            <w:r>
              <w:rPr>
                <w:noProof/>
                <w:webHidden/>
              </w:rPr>
              <w:tab/>
            </w:r>
            <w:r>
              <w:rPr>
                <w:noProof/>
                <w:webHidden/>
              </w:rPr>
              <w:fldChar w:fldCharType="begin"/>
            </w:r>
            <w:r>
              <w:rPr>
                <w:noProof/>
                <w:webHidden/>
              </w:rPr>
              <w:instrText xml:space="preserve"> PAGEREF _Toc481603523 \h </w:instrText>
            </w:r>
            <w:r>
              <w:rPr>
                <w:noProof/>
                <w:webHidden/>
              </w:rPr>
            </w:r>
            <w:r>
              <w:rPr>
                <w:noProof/>
                <w:webHidden/>
              </w:rPr>
              <w:fldChar w:fldCharType="separate"/>
            </w:r>
            <w:r>
              <w:rPr>
                <w:noProof/>
                <w:webHidden/>
              </w:rPr>
              <w:t>6</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4" w:history="1">
            <w:r w:rsidRPr="00D01D3C">
              <w:rPr>
                <w:rStyle w:val="Hipervnculo"/>
                <w:noProof/>
              </w:rPr>
              <w:t>Ilustración 3</w:t>
            </w:r>
            <w:r w:rsidRPr="00D01D3C">
              <w:rPr>
                <w:rStyle w:val="Hipervnculo"/>
                <w:noProof/>
              </w:rPr>
              <w:noBreakHyphen/>
              <w:t>1 (neo4j: Ejemplo básico estructura)</w:t>
            </w:r>
            <w:r>
              <w:rPr>
                <w:noProof/>
                <w:webHidden/>
              </w:rPr>
              <w:tab/>
            </w:r>
            <w:r>
              <w:rPr>
                <w:noProof/>
                <w:webHidden/>
              </w:rPr>
              <w:fldChar w:fldCharType="begin"/>
            </w:r>
            <w:r>
              <w:rPr>
                <w:noProof/>
                <w:webHidden/>
              </w:rPr>
              <w:instrText xml:space="preserve"> PAGEREF _Toc481603524 \h </w:instrText>
            </w:r>
            <w:r>
              <w:rPr>
                <w:noProof/>
                <w:webHidden/>
              </w:rPr>
            </w:r>
            <w:r>
              <w:rPr>
                <w:noProof/>
                <w:webHidden/>
              </w:rPr>
              <w:fldChar w:fldCharType="separate"/>
            </w:r>
            <w:r>
              <w:rPr>
                <w:noProof/>
                <w:webHidden/>
              </w:rPr>
              <w:t>14</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5" w:history="1">
            <w:r w:rsidRPr="00D01D3C">
              <w:rPr>
                <w:rStyle w:val="Hipervnculo"/>
                <w:noProof/>
              </w:rPr>
              <w:t>Ilustración 3</w:t>
            </w:r>
            <w:r w:rsidRPr="00D01D3C">
              <w:rPr>
                <w:rStyle w:val="Hipervnculo"/>
                <w:noProof/>
              </w:rPr>
              <w:noBreakHyphen/>
              <w:t>2 (Neo4j: Ejemplo entidad-relación)</w:t>
            </w:r>
            <w:r>
              <w:rPr>
                <w:noProof/>
                <w:webHidden/>
              </w:rPr>
              <w:tab/>
            </w:r>
            <w:r>
              <w:rPr>
                <w:noProof/>
                <w:webHidden/>
              </w:rPr>
              <w:fldChar w:fldCharType="begin"/>
            </w:r>
            <w:r>
              <w:rPr>
                <w:noProof/>
                <w:webHidden/>
              </w:rPr>
              <w:instrText xml:space="preserve"> PAGEREF _Toc481603525 \h </w:instrText>
            </w:r>
            <w:r>
              <w:rPr>
                <w:noProof/>
                <w:webHidden/>
              </w:rPr>
            </w:r>
            <w:r>
              <w:rPr>
                <w:noProof/>
                <w:webHidden/>
              </w:rPr>
              <w:fldChar w:fldCharType="separate"/>
            </w:r>
            <w:r>
              <w:rPr>
                <w:noProof/>
                <w:webHidden/>
              </w:rPr>
              <w:t>15</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6" w:history="1">
            <w:r w:rsidRPr="00D01D3C">
              <w:rPr>
                <w:rStyle w:val="Hipervnculo"/>
                <w:noProof/>
              </w:rPr>
              <w:t>Ilustración 3</w:t>
            </w:r>
            <w:r w:rsidRPr="00D01D3C">
              <w:rPr>
                <w:rStyle w:val="Hipervnculo"/>
                <w:noProof/>
              </w:rPr>
              <w:noBreakHyphen/>
              <w:t>3 (Estructura general de datos)</w:t>
            </w:r>
            <w:r>
              <w:rPr>
                <w:noProof/>
                <w:webHidden/>
              </w:rPr>
              <w:tab/>
            </w:r>
            <w:r>
              <w:rPr>
                <w:noProof/>
                <w:webHidden/>
              </w:rPr>
              <w:fldChar w:fldCharType="begin"/>
            </w:r>
            <w:r>
              <w:rPr>
                <w:noProof/>
                <w:webHidden/>
              </w:rPr>
              <w:instrText xml:space="preserve"> PAGEREF _Toc481603526 \h </w:instrText>
            </w:r>
            <w:r>
              <w:rPr>
                <w:noProof/>
                <w:webHidden/>
              </w:rPr>
            </w:r>
            <w:r>
              <w:rPr>
                <w:noProof/>
                <w:webHidden/>
              </w:rPr>
              <w:fldChar w:fldCharType="separate"/>
            </w:r>
            <w:r>
              <w:rPr>
                <w:noProof/>
                <w:webHidden/>
              </w:rPr>
              <w:t>17</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7" w:history="1">
            <w:r w:rsidRPr="00D01D3C">
              <w:rPr>
                <w:rStyle w:val="Hipervnculo"/>
                <w:noProof/>
              </w:rPr>
              <w:t>Ilustración 3.4</w:t>
            </w:r>
            <w:r w:rsidRPr="00D01D3C">
              <w:rPr>
                <w:rStyle w:val="Hipervnculo"/>
                <w:noProof/>
              </w:rPr>
              <w:noBreakHyphen/>
              <w:t>1 (Logo Spring)</w:t>
            </w:r>
            <w:r>
              <w:rPr>
                <w:noProof/>
                <w:webHidden/>
              </w:rPr>
              <w:tab/>
            </w:r>
            <w:r>
              <w:rPr>
                <w:noProof/>
                <w:webHidden/>
              </w:rPr>
              <w:fldChar w:fldCharType="begin"/>
            </w:r>
            <w:r>
              <w:rPr>
                <w:noProof/>
                <w:webHidden/>
              </w:rPr>
              <w:instrText xml:space="preserve"> PAGEREF _Toc481603527 \h </w:instrText>
            </w:r>
            <w:r>
              <w:rPr>
                <w:noProof/>
                <w:webHidden/>
              </w:rPr>
            </w:r>
            <w:r>
              <w:rPr>
                <w:noProof/>
                <w:webHidden/>
              </w:rPr>
              <w:fldChar w:fldCharType="separate"/>
            </w:r>
            <w:r>
              <w:rPr>
                <w:noProof/>
                <w:webHidden/>
              </w:rPr>
              <w:t>19</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8" w:history="1">
            <w:r w:rsidRPr="00D01D3C">
              <w:rPr>
                <w:rStyle w:val="Hipervnculo"/>
                <w:noProof/>
              </w:rPr>
              <w:t>Ilustración 3.4</w:t>
            </w:r>
            <w:r w:rsidRPr="00D01D3C">
              <w:rPr>
                <w:rStyle w:val="Hipervnculo"/>
                <w:noProof/>
              </w:rPr>
              <w:noBreakHyphen/>
              <w:t>2 Esquema Servicios Negocio</w:t>
            </w:r>
            <w:r>
              <w:rPr>
                <w:noProof/>
                <w:webHidden/>
              </w:rPr>
              <w:tab/>
            </w:r>
            <w:r>
              <w:rPr>
                <w:noProof/>
                <w:webHidden/>
              </w:rPr>
              <w:fldChar w:fldCharType="begin"/>
            </w:r>
            <w:r>
              <w:rPr>
                <w:noProof/>
                <w:webHidden/>
              </w:rPr>
              <w:instrText xml:space="preserve"> PAGEREF _Toc481603528 \h </w:instrText>
            </w:r>
            <w:r>
              <w:rPr>
                <w:noProof/>
                <w:webHidden/>
              </w:rPr>
            </w:r>
            <w:r>
              <w:rPr>
                <w:noProof/>
                <w:webHidden/>
              </w:rPr>
              <w:fldChar w:fldCharType="separate"/>
            </w:r>
            <w:r>
              <w:rPr>
                <w:noProof/>
                <w:webHidden/>
              </w:rPr>
              <w:t>21</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29" w:history="1">
            <w:r w:rsidRPr="00D01D3C">
              <w:rPr>
                <w:rStyle w:val="Hipervnculo"/>
                <w:noProof/>
              </w:rPr>
              <w:t>Ilustración 3.4</w:t>
            </w:r>
            <w:r w:rsidRPr="00D01D3C">
              <w:rPr>
                <w:rStyle w:val="Hipervnculo"/>
                <w:noProof/>
              </w:rPr>
              <w:noBreakHyphen/>
              <w:t>3 Esquema DAO Entidades</w:t>
            </w:r>
            <w:r>
              <w:rPr>
                <w:noProof/>
                <w:webHidden/>
              </w:rPr>
              <w:tab/>
            </w:r>
            <w:r>
              <w:rPr>
                <w:noProof/>
                <w:webHidden/>
              </w:rPr>
              <w:fldChar w:fldCharType="begin"/>
            </w:r>
            <w:r>
              <w:rPr>
                <w:noProof/>
                <w:webHidden/>
              </w:rPr>
              <w:instrText xml:space="preserve"> PAGEREF _Toc481603529 \h </w:instrText>
            </w:r>
            <w:r>
              <w:rPr>
                <w:noProof/>
                <w:webHidden/>
              </w:rPr>
            </w:r>
            <w:r>
              <w:rPr>
                <w:noProof/>
                <w:webHidden/>
              </w:rPr>
              <w:fldChar w:fldCharType="separate"/>
            </w:r>
            <w:r>
              <w:rPr>
                <w:noProof/>
                <w:webHidden/>
              </w:rPr>
              <w:t>22</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30" w:history="1">
            <w:r w:rsidRPr="00D01D3C">
              <w:rPr>
                <w:rStyle w:val="Hipervnculo"/>
                <w:noProof/>
              </w:rPr>
              <w:t>Ilustración 3.4</w:t>
            </w:r>
            <w:r w:rsidRPr="00D01D3C">
              <w:rPr>
                <w:rStyle w:val="Hipervnculo"/>
                <w:noProof/>
              </w:rPr>
              <w:noBreakHyphen/>
              <w:t>4 Esquema DAO Relaciones</w:t>
            </w:r>
            <w:r>
              <w:rPr>
                <w:noProof/>
                <w:webHidden/>
              </w:rPr>
              <w:tab/>
            </w:r>
            <w:r>
              <w:rPr>
                <w:noProof/>
                <w:webHidden/>
              </w:rPr>
              <w:fldChar w:fldCharType="begin"/>
            </w:r>
            <w:r>
              <w:rPr>
                <w:noProof/>
                <w:webHidden/>
              </w:rPr>
              <w:instrText xml:space="preserve"> PAGEREF _Toc481603530 \h </w:instrText>
            </w:r>
            <w:r>
              <w:rPr>
                <w:noProof/>
                <w:webHidden/>
              </w:rPr>
            </w:r>
            <w:r>
              <w:rPr>
                <w:noProof/>
                <w:webHidden/>
              </w:rPr>
              <w:fldChar w:fldCharType="separate"/>
            </w:r>
            <w:r>
              <w:rPr>
                <w:noProof/>
                <w:webHidden/>
              </w:rPr>
              <w:t>23</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31" w:history="1">
            <w:r w:rsidRPr="00D01D3C">
              <w:rPr>
                <w:rStyle w:val="Hipervnculo"/>
                <w:noProof/>
              </w:rPr>
              <w:t>Ilustración 4</w:t>
            </w:r>
            <w:r w:rsidRPr="00D01D3C">
              <w:rPr>
                <w:rStyle w:val="Hipervnculo"/>
                <w:noProof/>
              </w:rPr>
              <w:noBreakHyphen/>
              <w:t>1 Arquitectura Angular.js MVC</w:t>
            </w:r>
            <w:r>
              <w:rPr>
                <w:noProof/>
                <w:webHidden/>
              </w:rPr>
              <w:tab/>
            </w:r>
            <w:r>
              <w:rPr>
                <w:noProof/>
                <w:webHidden/>
              </w:rPr>
              <w:fldChar w:fldCharType="begin"/>
            </w:r>
            <w:r>
              <w:rPr>
                <w:noProof/>
                <w:webHidden/>
              </w:rPr>
              <w:instrText xml:space="preserve"> PAGEREF _Toc481603531 \h </w:instrText>
            </w:r>
            <w:r>
              <w:rPr>
                <w:noProof/>
                <w:webHidden/>
              </w:rPr>
            </w:r>
            <w:r>
              <w:rPr>
                <w:noProof/>
                <w:webHidden/>
              </w:rPr>
              <w:fldChar w:fldCharType="separate"/>
            </w:r>
            <w:r>
              <w:rPr>
                <w:noProof/>
                <w:webHidden/>
              </w:rPr>
              <w:t>29</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32" w:history="1">
            <w:r w:rsidRPr="00D01D3C">
              <w:rPr>
                <w:rStyle w:val="Hipervnculo"/>
                <w:noProof/>
              </w:rPr>
              <w:t>Ilustración 4</w:t>
            </w:r>
            <w:r w:rsidRPr="00D01D3C">
              <w:rPr>
                <w:rStyle w:val="Hipervnculo"/>
                <w:noProof/>
              </w:rPr>
              <w:noBreakHyphen/>
              <w:t>2 Arquitectura básica de app cliente Angular.js</w:t>
            </w:r>
            <w:r>
              <w:rPr>
                <w:noProof/>
                <w:webHidden/>
              </w:rPr>
              <w:tab/>
            </w:r>
            <w:r>
              <w:rPr>
                <w:noProof/>
                <w:webHidden/>
              </w:rPr>
              <w:fldChar w:fldCharType="begin"/>
            </w:r>
            <w:r>
              <w:rPr>
                <w:noProof/>
                <w:webHidden/>
              </w:rPr>
              <w:instrText xml:space="preserve"> PAGEREF _Toc481603532 \h </w:instrText>
            </w:r>
            <w:r>
              <w:rPr>
                <w:noProof/>
                <w:webHidden/>
              </w:rPr>
            </w:r>
            <w:r>
              <w:rPr>
                <w:noProof/>
                <w:webHidden/>
              </w:rPr>
              <w:fldChar w:fldCharType="separate"/>
            </w:r>
            <w:r>
              <w:rPr>
                <w:noProof/>
                <w:webHidden/>
              </w:rPr>
              <w:t>30</w:t>
            </w:r>
            <w:r>
              <w:rPr>
                <w:noProof/>
                <w:webHidden/>
              </w:rPr>
              <w:fldChar w:fldCharType="end"/>
            </w:r>
          </w:hyperlink>
        </w:p>
        <w:p w:rsidR="004A56F3" w:rsidRPr="004A56F3" w:rsidRDefault="004A56F3" w:rsidP="004A56F3">
          <w:r>
            <w:fldChar w:fldCharType="end"/>
          </w:r>
        </w:p>
        <w:p w:rsidR="004E2F5B" w:rsidRPr="004E2F5B" w:rsidRDefault="004A56F3" w:rsidP="004E2F5B">
          <w:pPr>
            <w:pStyle w:val="Ttulo1"/>
          </w:pPr>
          <w:bookmarkStart w:id="3" w:name="_Toc481604654"/>
          <w:r>
            <w:t>Tablas</w:t>
          </w:r>
          <w:bookmarkEnd w:id="3"/>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r>
            <w:fldChar w:fldCharType="begin"/>
          </w:r>
          <w:r>
            <w:instrText xml:space="preserve"> TOC \h \z \c "Tabla" </w:instrText>
          </w:r>
          <w:r>
            <w:fldChar w:fldCharType="separate"/>
          </w:r>
          <w:hyperlink w:anchor="_Toc481603547" w:history="1">
            <w:r w:rsidRPr="00EC2D23">
              <w:rPr>
                <w:rStyle w:val="Hipervnculo"/>
                <w:noProof/>
              </w:rPr>
              <w:t>Tabla 3</w:t>
            </w:r>
            <w:r w:rsidRPr="00EC2D23">
              <w:rPr>
                <w:rStyle w:val="Hipervnculo"/>
                <w:noProof/>
              </w:rPr>
              <w:noBreakHyphen/>
              <w:t>1 (UserLogin)</w:t>
            </w:r>
            <w:r>
              <w:rPr>
                <w:noProof/>
                <w:webHidden/>
              </w:rPr>
              <w:tab/>
            </w:r>
            <w:r>
              <w:rPr>
                <w:noProof/>
                <w:webHidden/>
              </w:rPr>
              <w:fldChar w:fldCharType="begin"/>
            </w:r>
            <w:r>
              <w:rPr>
                <w:noProof/>
                <w:webHidden/>
              </w:rPr>
              <w:instrText xml:space="preserve"> PAGEREF _Toc481603547 \h </w:instrText>
            </w:r>
            <w:r>
              <w:rPr>
                <w:noProof/>
                <w:webHidden/>
              </w:rPr>
            </w:r>
            <w:r>
              <w:rPr>
                <w:noProof/>
                <w:webHidden/>
              </w:rPr>
              <w:fldChar w:fldCharType="separate"/>
            </w:r>
            <w:r>
              <w:rPr>
                <w:noProof/>
                <w:webHidden/>
              </w:rPr>
              <w:t>8</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48" w:history="1">
            <w:r w:rsidRPr="00EC2D23">
              <w:rPr>
                <w:rStyle w:val="Hipervnculo"/>
                <w:noProof/>
              </w:rPr>
              <w:t>Tabla 3</w:t>
            </w:r>
            <w:r w:rsidRPr="00EC2D23">
              <w:rPr>
                <w:rStyle w:val="Hipervnculo"/>
                <w:noProof/>
              </w:rPr>
              <w:noBreakHyphen/>
              <w:t>2 (Person)</w:t>
            </w:r>
            <w:r>
              <w:rPr>
                <w:noProof/>
                <w:webHidden/>
              </w:rPr>
              <w:tab/>
            </w:r>
            <w:r>
              <w:rPr>
                <w:noProof/>
                <w:webHidden/>
              </w:rPr>
              <w:fldChar w:fldCharType="begin"/>
            </w:r>
            <w:r>
              <w:rPr>
                <w:noProof/>
                <w:webHidden/>
              </w:rPr>
              <w:instrText xml:space="preserve"> PAGEREF _Toc481603548 \h </w:instrText>
            </w:r>
            <w:r>
              <w:rPr>
                <w:noProof/>
                <w:webHidden/>
              </w:rPr>
            </w:r>
            <w:r>
              <w:rPr>
                <w:noProof/>
                <w:webHidden/>
              </w:rPr>
              <w:fldChar w:fldCharType="separate"/>
            </w:r>
            <w:r>
              <w:rPr>
                <w:noProof/>
                <w:webHidden/>
              </w:rPr>
              <w:t>9</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49" w:history="1">
            <w:r w:rsidRPr="00EC2D23">
              <w:rPr>
                <w:rStyle w:val="Hipervnculo"/>
                <w:noProof/>
              </w:rPr>
              <w:t>Tabla 3</w:t>
            </w:r>
            <w:r w:rsidRPr="00EC2D23">
              <w:rPr>
                <w:rStyle w:val="Hipervnculo"/>
                <w:noProof/>
              </w:rPr>
              <w:noBreakHyphen/>
              <w:t>3 (Project)</w:t>
            </w:r>
            <w:r>
              <w:rPr>
                <w:noProof/>
                <w:webHidden/>
              </w:rPr>
              <w:tab/>
            </w:r>
            <w:r>
              <w:rPr>
                <w:noProof/>
                <w:webHidden/>
              </w:rPr>
              <w:fldChar w:fldCharType="begin"/>
            </w:r>
            <w:r>
              <w:rPr>
                <w:noProof/>
                <w:webHidden/>
              </w:rPr>
              <w:instrText xml:space="preserve"> PAGEREF _Toc481603549 \h </w:instrText>
            </w:r>
            <w:r>
              <w:rPr>
                <w:noProof/>
                <w:webHidden/>
              </w:rPr>
            </w:r>
            <w:r>
              <w:rPr>
                <w:noProof/>
                <w:webHidden/>
              </w:rPr>
              <w:fldChar w:fldCharType="separate"/>
            </w:r>
            <w:r>
              <w:rPr>
                <w:noProof/>
                <w:webHidden/>
              </w:rPr>
              <w:t>11</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50" w:history="1">
            <w:r w:rsidRPr="00EC2D23">
              <w:rPr>
                <w:rStyle w:val="Hipervnculo"/>
                <w:noProof/>
              </w:rPr>
              <w:t>Tabla 3</w:t>
            </w:r>
            <w:r w:rsidRPr="00EC2D23">
              <w:rPr>
                <w:rStyle w:val="Hipervnculo"/>
                <w:noProof/>
              </w:rPr>
              <w:noBreakHyphen/>
              <w:t>4  (Group)</w:t>
            </w:r>
            <w:r>
              <w:rPr>
                <w:noProof/>
                <w:webHidden/>
              </w:rPr>
              <w:tab/>
            </w:r>
            <w:r>
              <w:rPr>
                <w:noProof/>
                <w:webHidden/>
              </w:rPr>
              <w:fldChar w:fldCharType="begin"/>
            </w:r>
            <w:r>
              <w:rPr>
                <w:noProof/>
                <w:webHidden/>
              </w:rPr>
              <w:instrText xml:space="preserve"> PAGEREF _Toc481603550 \h </w:instrText>
            </w:r>
            <w:r>
              <w:rPr>
                <w:noProof/>
                <w:webHidden/>
              </w:rPr>
            </w:r>
            <w:r>
              <w:rPr>
                <w:noProof/>
                <w:webHidden/>
              </w:rPr>
              <w:fldChar w:fldCharType="separate"/>
            </w:r>
            <w:r>
              <w:rPr>
                <w:noProof/>
                <w:webHidden/>
              </w:rPr>
              <w:t>12</w:t>
            </w:r>
            <w:r>
              <w:rPr>
                <w:noProof/>
                <w:webHidden/>
              </w:rPr>
              <w:fldChar w:fldCharType="end"/>
            </w:r>
          </w:hyperlink>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hyperlink w:anchor="_Toc481603551" w:history="1">
            <w:r w:rsidRPr="00EC2D23">
              <w:rPr>
                <w:rStyle w:val="Hipervnculo"/>
                <w:noProof/>
              </w:rPr>
              <w:t>Tabla 3</w:t>
            </w:r>
            <w:r w:rsidRPr="00EC2D23">
              <w:rPr>
                <w:rStyle w:val="Hipervnculo"/>
                <w:noProof/>
              </w:rPr>
              <w:noBreakHyphen/>
              <w:t>5 (Neo4j: conjunto de entidades)</w:t>
            </w:r>
            <w:r>
              <w:rPr>
                <w:noProof/>
                <w:webHidden/>
              </w:rPr>
              <w:tab/>
            </w:r>
            <w:r>
              <w:rPr>
                <w:noProof/>
                <w:webHidden/>
              </w:rPr>
              <w:fldChar w:fldCharType="begin"/>
            </w:r>
            <w:r>
              <w:rPr>
                <w:noProof/>
                <w:webHidden/>
              </w:rPr>
              <w:instrText xml:space="preserve"> PAGEREF _Toc481603551 \h </w:instrText>
            </w:r>
            <w:r>
              <w:rPr>
                <w:noProof/>
                <w:webHidden/>
              </w:rPr>
            </w:r>
            <w:r>
              <w:rPr>
                <w:noProof/>
                <w:webHidden/>
              </w:rPr>
              <w:fldChar w:fldCharType="separate"/>
            </w:r>
            <w:r>
              <w:rPr>
                <w:noProof/>
                <w:webHidden/>
              </w:rPr>
              <w:t>16</w:t>
            </w:r>
            <w:r>
              <w:rPr>
                <w:noProof/>
                <w:webHidden/>
              </w:rPr>
              <w:fldChar w:fldCharType="end"/>
            </w:r>
          </w:hyperlink>
        </w:p>
        <w:p w:rsidR="00D53CF8" w:rsidRPr="004A56F3" w:rsidRDefault="004A56F3" w:rsidP="004A56F3">
          <w:r>
            <w:fldChar w:fldCharType="end"/>
          </w:r>
        </w:p>
      </w:sdtContent>
    </w:sdt>
    <w:p w:rsidR="00D53CF8" w:rsidRDefault="005B31BD">
      <w:pPr>
        <w:spacing w:after="0" w:line="240" w:lineRule="auto"/>
        <w:rPr>
          <w:rFonts w:eastAsiaTheme="majorEastAsia"/>
          <w:b/>
          <w:bCs/>
          <w:sz w:val="56"/>
          <w:szCs w:val="56"/>
          <w:lang w:val="es-ES_tradnl"/>
        </w:rPr>
      </w:pPr>
      <w:r>
        <w:rPr>
          <w:rFonts w:eastAsiaTheme="majorEastAsia"/>
          <w:b/>
          <w:bCs/>
          <w:sz w:val="56"/>
          <w:szCs w:val="56"/>
          <w:lang w:val="es-ES_tradnl"/>
        </w:rPr>
        <w:br w:type="page"/>
      </w:r>
    </w:p>
    <w:p w:rsidR="00FE6B53" w:rsidRPr="003273F1" w:rsidRDefault="00524B2C" w:rsidP="00C32774">
      <w:pPr>
        <w:pStyle w:val="Ttulo1"/>
        <w:numPr>
          <w:ilvl w:val="0"/>
          <w:numId w:val="30"/>
        </w:numPr>
        <w:rPr>
          <w:rFonts w:cs="Times New Roman"/>
          <w:szCs w:val="56"/>
          <w:lang w:val="es-ES_tradnl"/>
        </w:rPr>
      </w:pPr>
      <w:bookmarkStart w:id="4" w:name="_Toc481604655"/>
      <w:r w:rsidRPr="003273F1">
        <w:rPr>
          <w:rFonts w:cs="Times New Roman"/>
          <w:szCs w:val="56"/>
          <w:lang w:val="es-ES_tradnl"/>
        </w:rPr>
        <w:lastRenderedPageBreak/>
        <w:t>Introducción:</w:t>
      </w:r>
      <w:bookmarkEnd w:id="4"/>
    </w:p>
    <w:p w:rsidR="00524B2C" w:rsidRPr="003273F1" w:rsidRDefault="00524B2C" w:rsidP="00524B2C">
      <w:pPr>
        <w:rPr>
          <w:lang w:val="es-ES_tradnl"/>
        </w:rPr>
      </w:pPr>
    </w:p>
    <w:p w:rsidR="00524B2C" w:rsidRPr="003273F1" w:rsidRDefault="00524B2C" w:rsidP="00524B2C">
      <w:pPr>
        <w:ind w:firstLine="360"/>
      </w:pPr>
      <w:r w:rsidRPr="003273F1">
        <w:t xml:space="preserve">Este documento denominado “Diseño del sistema”, es un documento de un conjunto de documentos cuya finalidad es el definir y diseñar una “Aplicación web que gestione un repositorio”. </w:t>
      </w:r>
    </w:p>
    <w:p w:rsidR="00524B2C" w:rsidRPr="003273F1" w:rsidRDefault="00524B2C" w:rsidP="00524B2C">
      <w:pPr>
        <w:ind w:firstLine="360"/>
      </w:pPr>
      <w:r w:rsidRPr="003273F1">
        <w:t xml:space="preserve">Para poder describir mejor el problema deberemos desarrollar el significado de lo que se va a definir, es decir, “Aplicación web que gestione un repositorio”. Un repositorio es según la Wikipedia: </w:t>
      </w:r>
      <w:r w:rsidRPr="003273F1">
        <w:rPr>
          <w:i/>
        </w:rPr>
        <w:t xml:space="preserve">Un </w:t>
      </w:r>
      <w:r w:rsidRPr="003273F1">
        <w:rPr>
          <w:b/>
          <w:i/>
        </w:rPr>
        <w:t>repositorio de software</w:t>
      </w:r>
      <w:r w:rsidRPr="003273F1">
        <w:rPr>
          <w:i/>
        </w:rPr>
        <w:t xml:space="preserve"> es un lugar de almacenamiento del cual pueden ser recuperados e instalados los paquetes de software en un ordenador. </w:t>
      </w:r>
      <w:r w:rsidRPr="003273F1">
        <w:t xml:space="preserve"> </w:t>
      </w:r>
    </w:p>
    <w:p w:rsidR="00524B2C" w:rsidRPr="003273F1" w:rsidRDefault="00524B2C" w:rsidP="00524B2C">
      <w:pPr>
        <w:ind w:firstLine="360"/>
      </w:pPr>
      <w:r w:rsidRPr="003273F1">
        <w:t xml:space="preserve">Nuestro repositorio mantendrá un lugar de almacenamiento dentro del ordenador que lo instale, con el fin de contener diversos proyectos que </w:t>
      </w:r>
      <w:r w:rsidR="00C85115" w:rsidRPr="003273F1">
        <w:t>albergarán</w:t>
      </w:r>
      <w:r w:rsidRPr="003273F1">
        <w:t xml:space="preserve"> programas de diversos lenguajes que podrán ser ejecutados. Nuestro repositorio devolverá no es programa almacenado, sino, la información de interactuar con él.</w:t>
      </w:r>
    </w:p>
    <w:p w:rsidR="00524B2C" w:rsidRPr="003273F1" w:rsidRDefault="00524B2C" w:rsidP="00524B2C">
      <w:pPr>
        <w:ind w:firstLine="360"/>
      </w:pPr>
      <w:r w:rsidRPr="003273F1">
        <w:t>Nuestra aplicación web, gestionara la comunicación con nuestro repositorio. Pidiéndole información y mostrándosela al usuario de una manera sencilla para su entendimiento. Se insta que si se quiere saber más sobre el objetivo de la aplicación se lea el documento general de la memoria.</w:t>
      </w:r>
    </w:p>
    <w:p w:rsidR="00524B2C" w:rsidRPr="003273F1" w:rsidRDefault="00524B2C" w:rsidP="003273F1">
      <w:r w:rsidRPr="003273F1">
        <w:t xml:space="preserve">El objetivo de este documento es el realizar un </w:t>
      </w:r>
      <w:r w:rsidRPr="003273F1">
        <w:rPr>
          <w:b/>
        </w:rPr>
        <w:t xml:space="preserve">diseño del sistema de información. </w:t>
      </w:r>
      <w:r w:rsidRPr="003273F1">
        <w:t>El cual su función es definir la arquitectura de hardware y software, componentes, módulos y datos de un sistema de cómputo, a efectos de satisfacer ciertos requerimientos. Requerimientos que han sido proporcionados por el análisis del sistema, documento descrito en el conjunto de documentos técnicos.</w:t>
      </w:r>
    </w:p>
    <w:p w:rsidR="00524B2C" w:rsidRPr="003273F1" w:rsidRDefault="00524B2C">
      <w:pPr>
        <w:spacing w:after="0" w:line="240" w:lineRule="auto"/>
      </w:pPr>
      <w:r w:rsidRPr="003273F1">
        <w:br w:type="page"/>
      </w:r>
    </w:p>
    <w:p w:rsidR="00C32774" w:rsidRPr="00C32774" w:rsidRDefault="00524B2C" w:rsidP="00C32774">
      <w:pPr>
        <w:pStyle w:val="Ttulo1"/>
        <w:numPr>
          <w:ilvl w:val="0"/>
          <w:numId w:val="30"/>
        </w:numPr>
      </w:pPr>
      <w:bookmarkStart w:id="5" w:name="_Toc481604656"/>
      <w:r w:rsidRPr="00C32774">
        <w:lastRenderedPageBreak/>
        <w:t>Análisis general del sistema:</w:t>
      </w:r>
      <w:bookmarkEnd w:id="5"/>
    </w:p>
    <w:p w:rsidR="00B45BEE" w:rsidRDefault="00B45BEE" w:rsidP="00B45BEE">
      <w:pPr>
        <w:pStyle w:val="Ttulo2"/>
        <w:numPr>
          <w:ilvl w:val="1"/>
          <w:numId w:val="30"/>
        </w:numPr>
      </w:pPr>
      <w:r>
        <w:t xml:space="preserve"> </w:t>
      </w:r>
      <w:bookmarkStart w:id="6" w:name="_Toc481604657"/>
      <w:r w:rsidR="00412910" w:rsidRPr="003273F1">
        <w:t>Introducción al sistema:</w:t>
      </w:r>
      <w:bookmarkEnd w:id="6"/>
    </w:p>
    <w:p w:rsidR="00B45BEE" w:rsidRPr="00B45BEE" w:rsidRDefault="00B45BEE" w:rsidP="00B45BEE"/>
    <w:p w:rsidR="00F178DE" w:rsidRPr="003273F1" w:rsidRDefault="00F178DE" w:rsidP="00C32774">
      <w:r w:rsidRPr="003273F1">
        <w:t>El sistema estará dividido en dos grandes subsistemas</w:t>
      </w:r>
      <w:r w:rsidR="004C4ABF" w:rsidRPr="003273F1">
        <w:t xml:space="preserve"> que a su vez están divididos en capas independientes, buscando el minino acoplamiento para futuros cambios. Cada </w:t>
      </w:r>
      <w:r w:rsidR="00C32774" w:rsidRPr="003273F1">
        <w:t>subsistema utilizara</w:t>
      </w:r>
      <w:r w:rsidRPr="003273F1">
        <w:t xml:space="preserve"> una arquitectura diferente</w:t>
      </w:r>
      <w:r w:rsidR="004C4ABF" w:rsidRPr="003273F1">
        <w:t xml:space="preserve"> para sus objetivos principales</w:t>
      </w:r>
      <w:r w:rsidRPr="003273F1">
        <w:t xml:space="preserve"> y conviene diferenciar</w:t>
      </w:r>
      <w:r w:rsidR="004C4ABF" w:rsidRPr="003273F1">
        <w:t>los</w:t>
      </w:r>
      <w:r w:rsidRPr="003273F1">
        <w:t>:</w:t>
      </w:r>
    </w:p>
    <w:p w:rsidR="00F178DE" w:rsidRDefault="00F178DE" w:rsidP="00C32774">
      <w:pPr>
        <w:pStyle w:val="Prrafodelista"/>
        <w:numPr>
          <w:ilvl w:val="0"/>
          <w:numId w:val="27"/>
        </w:numPr>
      </w:pPr>
      <w:r w:rsidRPr="00C32774">
        <w:rPr>
          <w:b/>
        </w:rPr>
        <w:t>Aplicación web</w:t>
      </w:r>
      <w:r w:rsidRPr="003273F1">
        <w:t>: Subsistema cuyo principal objetivo es la comunicación del usuario con el repositorio. Prima el entendimiento del usuario más que el del repositorio. Se basa en una arquitectura modelo- vista-controlador.</w:t>
      </w:r>
    </w:p>
    <w:p w:rsidR="00C32774" w:rsidRPr="003273F1" w:rsidRDefault="00C32774" w:rsidP="00C32774">
      <w:pPr>
        <w:pStyle w:val="Prrafodelista"/>
      </w:pPr>
    </w:p>
    <w:p w:rsidR="00F178DE" w:rsidRPr="003273F1" w:rsidRDefault="00F178DE" w:rsidP="00C32774">
      <w:pPr>
        <w:pStyle w:val="Prrafodelista"/>
        <w:numPr>
          <w:ilvl w:val="0"/>
          <w:numId w:val="27"/>
        </w:numPr>
      </w:pPr>
      <w:r w:rsidRPr="00C32774">
        <w:rPr>
          <w:b/>
        </w:rPr>
        <w:t>Repositorio</w:t>
      </w:r>
      <w:r w:rsidRPr="003273F1">
        <w:t>: Subsistema cuyo principal objetivo es la realización de la actividad del sistema. Prima la realización de actividades, frente a sus mandatos. Es necesario un conocimiento de sus mandatos o protocolo para poder realizar actividades. Se basa en una arquitectura REST.</w:t>
      </w:r>
    </w:p>
    <w:p w:rsidR="00D767E0" w:rsidRPr="003273F1" w:rsidRDefault="00D767E0" w:rsidP="00D767E0">
      <w:pPr>
        <w:pStyle w:val="Prrafodelista"/>
        <w:ind w:left="2136"/>
      </w:pPr>
    </w:p>
    <w:p w:rsidR="00D767E0" w:rsidRPr="003273F1" w:rsidRDefault="004A56F3" w:rsidP="00D767E0">
      <w:pPr>
        <w:pStyle w:val="Prrafodelista"/>
        <w:ind w:left="2136"/>
      </w:pPr>
      <w:r>
        <w:rPr>
          <w:noProof/>
        </w:rPr>
        <mc:AlternateContent>
          <mc:Choice Requires="wps">
            <w:drawing>
              <wp:anchor distT="0" distB="0" distL="114300" distR="114300" simplePos="0" relativeHeight="251673088" behindDoc="1" locked="0" layoutInCell="1" allowOverlap="1" wp14:anchorId="702C0075" wp14:editId="631A84BC">
                <wp:simplePos x="0" y="0"/>
                <wp:positionH relativeFrom="column">
                  <wp:posOffset>1207770</wp:posOffset>
                </wp:positionH>
                <wp:positionV relativeFrom="paragraph">
                  <wp:posOffset>3793490</wp:posOffset>
                </wp:positionV>
                <wp:extent cx="3329305" cy="635"/>
                <wp:effectExtent l="0" t="0" r="0" b="0"/>
                <wp:wrapTight wrapText="bothSides">
                  <wp:wrapPolygon edited="0">
                    <wp:start x="0" y="0"/>
                    <wp:lineTo x="0" y="21600"/>
                    <wp:lineTo x="21600" y="21600"/>
                    <wp:lineTo x="21600" y="0"/>
                  </wp:wrapPolygon>
                </wp:wrapTight>
                <wp:docPr id="20" name="Cuadro de texto 20"/>
                <wp:cNvGraphicFramePr/>
                <a:graphic xmlns:a="http://schemas.openxmlformats.org/drawingml/2006/main">
                  <a:graphicData uri="http://schemas.microsoft.com/office/word/2010/wordprocessingShape">
                    <wps:wsp>
                      <wps:cNvSpPr txBox="1"/>
                      <wps:spPr>
                        <a:xfrm>
                          <a:off x="0" y="0"/>
                          <a:ext cx="3329305" cy="635"/>
                        </a:xfrm>
                        <a:prstGeom prst="rect">
                          <a:avLst/>
                        </a:prstGeom>
                        <a:solidFill>
                          <a:prstClr val="white"/>
                        </a:solidFill>
                        <a:ln>
                          <a:noFill/>
                        </a:ln>
                      </wps:spPr>
                      <wps:txbx>
                        <w:txbxContent>
                          <w:p w:rsidR="00B45BEE" w:rsidRPr="00D1257C" w:rsidRDefault="00B45BEE" w:rsidP="004A56F3">
                            <w:pPr>
                              <w:pStyle w:val="Descripcin"/>
                              <w:rPr>
                                <w:rFonts w:eastAsia="Times New Roman"/>
                                <w:noProof/>
                                <w:sz w:val="24"/>
                              </w:rPr>
                            </w:pPr>
                            <w:bookmarkStart w:id="7" w:name="_Toc481603521"/>
                            <w:r>
                              <w:t xml:space="preserve">Ilustración </w:t>
                            </w:r>
                            <w:fldSimple w:instr=" STYLEREF 1 \s ">
                              <w:r w:rsidR="005E22B3">
                                <w:rPr>
                                  <w:noProof/>
                                </w:rPr>
                                <w:t>2</w:t>
                              </w:r>
                            </w:fldSimple>
                            <w:r w:rsidR="005E22B3">
                              <w:noBreakHyphen/>
                            </w:r>
                            <w:fldSimple w:instr=" SEQ Ilustración \* ARABIC \s 1 ">
                              <w:r w:rsidR="005E22B3">
                                <w:rPr>
                                  <w:noProof/>
                                </w:rPr>
                                <w:t>1</w:t>
                              </w:r>
                            </w:fldSimple>
                            <w:r>
                              <w:t xml:space="preserve"> </w:t>
                            </w:r>
                            <w:r w:rsidRPr="00E4614B">
                              <w:t>(Esquema general aplicac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2C0075" id="_x0000_t202" coordsize="21600,21600" o:spt="202" path="m,l,21600r21600,l21600,xe">
                <v:stroke joinstyle="miter"/>
                <v:path gradientshapeok="t" o:connecttype="rect"/>
              </v:shapetype>
              <v:shape id="Cuadro de texto 20" o:spid="_x0000_s1026" type="#_x0000_t202" style="position:absolute;left:0;text-align:left;margin-left:95.1pt;margin-top:298.7pt;width:262.15pt;height:.0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" stroked="f">
                <v:textbox style="mso-fit-shape-to-text:t" inset="0,0,0,0">
                  <w:txbxContent>
                    <w:p w:rsidR="00B45BEE" w:rsidRPr="00D1257C" w:rsidRDefault="00B45BEE" w:rsidP="004A56F3">
                      <w:pPr>
                        <w:pStyle w:val="Descripcin"/>
                        <w:rPr>
                          <w:rFonts w:eastAsia="Times New Roman"/>
                          <w:noProof/>
                          <w:sz w:val="24"/>
                        </w:rPr>
                      </w:pPr>
                      <w:bookmarkStart w:id="8" w:name="_Toc481603521"/>
                      <w:r>
                        <w:t xml:space="preserve">Ilustración </w:t>
                      </w:r>
                      <w:fldSimple w:instr=" STYLEREF 1 \s ">
                        <w:r w:rsidR="005E22B3">
                          <w:rPr>
                            <w:noProof/>
                          </w:rPr>
                          <w:t>2</w:t>
                        </w:r>
                      </w:fldSimple>
                      <w:r w:rsidR="005E22B3">
                        <w:noBreakHyphen/>
                      </w:r>
                      <w:fldSimple w:instr=" SEQ Ilustración \* ARABIC \s 1 ">
                        <w:r w:rsidR="005E22B3">
                          <w:rPr>
                            <w:noProof/>
                          </w:rPr>
                          <w:t>1</w:t>
                        </w:r>
                      </w:fldSimple>
                      <w:r>
                        <w:t xml:space="preserve"> </w:t>
                      </w:r>
                      <w:r w:rsidRPr="00E4614B">
                        <w:t>(Esquema general aplicación)</w:t>
                      </w:r>
                      <w:bookmarkEnd w:id="8"/>
                    </w:p>
                  </w:txbxContent>
                </v:textbox>
                <w10:wrap type="tight"/>
              </v:shape>
            </w:pict>
          </mc:Fallback>
        </mc:AlternateContent>
      </w:r>
      <w:r w:rsidR="00C32774" w:rsidRPr="003273F1">
        <w:rPr>
          <w:noProof/>
        </w:rPr>
        <w:drawing>
          <wp:anchor distT="0" distB="0" distL="114300" distR="114300" simplePos="0" relativeHeight="251649536" behindDoc="1" locked="0" layoutInCell="1" allowOverlap="1" wp14:anchorId="0B63006F" wp14:editId="70145785">
            <wp:simplePos x="0" y="0"/>
            <wp:positionH relativeFrom="column">
              <wp:posOffset>1207770</wp:posOffset>
            </wp:positionH>
            <wp:positionV relativeFrom="paragraph">
              <wp:posOffset>78850</wp:posOffset>
            </wp:positionV>
            <wp:extent cx="3329377" cy="3657600"/>
            <wp:effectExtent l="0" t="0" r="4445" b="0"/>
            <wp:wrapTight wrapText="bothSides">
              <wp:wrapPolygon edited="0">
                <wp:start x="15696" y="0"/>
                <wp:lineTo x="14955" y="113"/>
                <wp:lineTo x="14460" y="788"/>
                <wp:lineTo x="14460" y="3713"/>
                <wp:lineTo x="16685" y="5400"/>
                <wp:lineTo x="16932" y="7200"/>
                <wp:lineTo x="0" y="7200"/>
                <wp:lineTo x="0" y="13838"/>
                <wp:lineTo x="3831" y="14400"/>
                <wp:lineTo x="3831" y="15188"/>
                <wp:lineTo x="4202" y="16200"/>
                <wp:lineTo x="2719" y="18788"/>
                <wp:lineTo x="3090" y="21488"/>
                <wp:lineTo x="6674" y="21488"/>
                <wp:lineTo x="11741" y="21488"/>
                <wp:lineTo x="20269" y="20475"/>
                <wp:lineTo x="21011" y="18563"/>
                <wp:lineTo x="21011" y="17775"/>
                <wp:lineTo x="19775" y="16875"/>
                <wp:lineTo x="18415" y="16200"/>
                <wp:lineTo x="17797" y="14400"/>
                <wp:lineTo x="21505" y="13950"/>
                <wp:lineTo x="21505" y="7313"/>
                <wp:lineTo x="17550" y="7200"/>
                <wp:lineTo x="17674" y="5400"/>
                <wp:lineTo x="19775" y="3825"/>
                <wp:lineTo x="19899" y="900"/>
                <wp:lineTo x="19404" y="225"/>
                <wp:lineTo x="18539" y="0"/>
                <wp:lineTo x="15696"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329377" cy="3657600"/>
                    </a:xfrm>
                    <a:prstGeom prst="rect">
                      <a:avLst/>
                    </a:prstGeom>
                  </pic:spPr>
                </pic:pic>
              </a:graphicData>
            </a:graphic>
          </wp:anchor>
        </w:drawing>
      </w:r>
    </w:p>
    <w:p w:rsidR="00D767E0" w:rsidRPr="003273F1" w:rsidRDefault="00D767E0" w:rsidP="00D767E0">
      <w:pPr>
        <w:pStyle w:val="Prrafodelista"/>
        <w:keepNext/>
        <w:ind w:left="2136"/>
        <w:jc w:val="center"/>
      </w:pPr>
    </w:p>
    <w:p w:rsidR="00D767E0" w:rsidRPr="003273F1" w:rsidRDefault="00D767E0" w:rsidP="00D767E0">
      <w:pPr>
        <w:pStyle w:val="Prrafodelista"/>
        <w:keepNext/>
        <w:ind w:left="2136"/>
        <w:jc w:val="center"/>
      </w:pPr>
    </w:p>
    <w:p w:rsidR="00D767E0" w:rsidRPr="003273F1" w:rsidRDefault="00D767E0" w:rsidP="00C32774">
      <w:pPr>
        <w:pStyle w:val="Descripcin"/>
      </w:pPr>
    </w:p>
    <w:p w:rsidR="00D767E0" w:rsidRPr="003273F1" w:rsidRDefault="00D767E0" w:rsidP="00D767E0"/>
    <w:p w:rsidR="00D767E0" w:rsidRDefault="00D767E0"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Pr="003273F1" w:rsidRDefault="00B45BEE" w:rsidP="00D767E0"/>
    <w:p w:rsidR="0062219C" w:rsidRDefault="00C32774" w:rsidP="00C32774">
      <w:pPr>
        <w:pStyle w:val="Ttulo2"/>
        <w:numPr>
          <w:ilvl w:val="1"/>
          <w:numId w:val="30"/>
        </w:numPr>
        <w:rPr>
          <w:rFonts w:cs="Times New Roman"/>
          <w:szCs w:val="56"/>
        </w:rPr>
      </w:pPr>
      <w:r>
        <w:rPr>
          <w:rFonts w:cs="Times New Roman"/>
          <w:szCs w:val="56"/>
        </w:rPr>
        <w:lastRenderedPageBreak/>
        <w:t xml:space="preserve"> </w:t>
      </w:r>
      <w:bookmarkStart w:id="9" w:name="_Toc481604658"/>
      <w:r w:rsidR="001E76BB" w:rsidRPr="003273F1">
        <w:rPr>
          <w:rFonts w:cs="Times New Roman"/>
          <w:szCs w:val="56"/>
        </w:rPr>
        <w:t xml:space="preserve">Arquitectura </w:t>
      </w:r>
      <w:r w:rsidR="00F178DE" w:rsidRPr="003273F1">
        <w:rPr>
          <w:rFonts w:cs="Times New Roman"/>
          <w:szCs w:val="56"/>
        </w:rPr>
        <w:t>Modelo-vista-controlador:</w:t>
      </w:r>
      <w:bookmarkEnd w:id="9"/>
    </w:p>
    <w:p w:rsidR="00C32774" w:rsidRPr="00C32774" w:rsidRDefault="00C32774" w:rsidP="00C32774"/>
    <w:p w:rsidR="00F178DE" w:rsidRPr="003273F1" w:rsidRDefault="00F178DE" w:rsidP="00C32774">
      <w:pPr>
        <w:ind w:firstLine="360"/>
      </w:pPr>
      <w:r w:rsidRPr="003273F1">
        <w:t>El modelo vista controlador es un</w:t>
      </w:r>
      <w:r w:rsidR="001E76BB" w:rsidRPr="003273F1">
        <w:t>a arquitectura muy extendida</w:t>
      </w:r>
      <w:r w:rsidRPr="003273F1">
        <w:t xml:space="preserve"> en las aplicaciones web</w:t>
      </w:r>
      <w:r w:rsidR="004C4ABF" w:rsidRPr="003273F1">
        <w:t xml:space="preserve">. </w:t>
      </w:r>
      <w:r w:rsidR="001E76BB" w:rsidRPr="003273F1">
        <w:t>Esta</w:t>
      </w:r>
      <w:r w:rsidR="004C4ABF" w:rsidRPr="003273F1">
        <w:t xml:space="preserve"> </w:t>
      </w:r>
      <w:r w:rsidR="001E76BB" w:rsidRPr="003273F1">
        <w:t>arquitectura</w:t>
      </w:r>
      <w:r w:rsidR="004C4ABF" w:rsidRPr="003273F1">
        <w:t xml:space="preserve"> se basa en un</w:t>
      </w:r>
      <w:r w:rsidR="001E76BB" w:rsidRPr="003273F1">
        <w:t xml:space="preserve"> modelo en capas</w:t>
      </w:r>
      <w:r w:rsidR="004C4ABF" w:rsidRPr="003273F1">
        <w:t xml:space="preserve"> que facilita la interacción</w:t>
      </w:r>
      <w:r w:rsidR="001E76BB" w:rsidRPr="003273F1">
        <w:t xml:space="preserve"> del </w:t>
      </w:r>
      <w:r w:rsidR="00C32774" w:rsidRPr="003273F1">
        <w:t>usuario. El</w:t>
      </w:r>
      <w:r w:rsidR="001E76BB" w:rsidRPr="003273F1">
        <w:t xml:space="preserve"> modelo </w:t>
      </w:r>
      <w:r w:rsidR="00B45BEE" w:rsidRPr="003273F1">
        <w:t>MVC genera</w:t>
      </w:r>
      <w:r w:rsidR="004C4ABF" w:rsidRPr="003273F1">
        <w:t xml:space="preserve"> para cada interacción del usuario con el</w:t>
      </w:r>
      <w:r w:rsidR="001E76BB" w:rsidRPr="003273F1">
        <w:t xml:space="preserve"> </w:t>
      </w:r>
      <w:r w:rsidR="00B45BEE" w:rsidRPr="003273F1">
        <w:t>sistema una</w:t>
      </w:r>
      <w:r w:rsidR="004C4ABF" w:rsidRPr="003273F1">
        <w:t xml:space="preserve"> vista personalizada para el </w:t>
      </w:r>
      <w:r w:rsidR="00C32774">
        <w:t xml:space="preserve">mismo o </w:t>
      </w:r>
      <w:r w:rsidR="004C4ABF" w:rsidRPr="003273F1">
        <w:t>el momento</w:t>
      </w:r>
      <w:r w:rsidR="00C32774">
        <w:t xml:space="preserve"> en el que se encuentre</w:t>
      </w:r>
      <w:r w:rsidR="004C4ABF" w:rsidRPr="003273F1">
        <w:t xml:space="preserve">. Sus componentes principales </w:t>
      </w:r>
      <w:r w:rsidR="001E76BB" w:rsidRPr="003273F1">
        <w:t>son</w:t>
      </w:r>
      <w:r w:rsidR="004C4ABF" w:rsidRPr="003273F1">
        <w:t>:</w:t>
      </w:r>
    </w:p>
    <w:p w:rsidR="004C4ABF" w:rsidRDefault="004C4ABF" w:rsidP="00C32774">
      <w:pPr>
        <w:pStyle w:val="Prrafodelista"/>
        <w:numPr>
          <w:ilvl w:val="0"/>
          <w:numId w:val="27"/>
        </w:numPr>
      </w:pPr>
      <w:r w:rsidRPr="00C32774">
        <w:rPr>
          <w:b/>
        </w:rPr>
        <w:t>Modelo</w:t>
      </w:r>
      <w:r w:rsidRPr="003273F1">
        <w:t>: Parte de la arquitectura que gestiona el acceso a los datos y los maneja para envolverlos en condiciones correctas para el usuario y las capas superiores.</w:t>
      </w:r>
    </w:p>
    <w:p w:rsidR="00C32774" w:rsidRPr="003273F1" w:rsidRDefault="00C32774" w:rsidP="00C32774">
      <w:pPr>
        <w:pStyle w:val="Prrafodelista"/>
      </w:pPr>
    </w:p>
    <w:p w:rsidR="00C32774" w:rsidRDefault="004C4ABF" w:rsidP="00C32774">
      <w:pPr>
        <w:pStyle w:val="Prrafodelista"/>
        <w:numPr>
          <w:ilvl w:val="0"/>
          <w:numId w:val="27"/>
        </w:numPr>
      </w:pPr>
      <w:r w:rsidRPr="00C32774">
        <w:rPr>
          <w:b/>
        </w:rPr>
        <w:t>Controlador</w:t>
      </w:r>
      <w:r w:rsidRPr="003273F1">
        <w:t>: Es el intermediario entre la vista y el modelo. Esta capa analiza las interacciones entre el usuario y el sistema, mediante eventos e invoca peticiones al modelo para posteriormente realizar una vista personalizada para el usuario con los datos del modelo.</w:t>
      </w:r>
    </w:p>
    <w:p w:rsidR="00C32774" w:rsidRPr="003273F1" w:rsidRDefault="00C32774" w:rsidP="00C32774">
      <w:pPr>
        <w:pStyle w:val="Prrafodelista"/>
      </w:pPr>
    </w:p>
    <w:p w:rsidR="004C4ABF" w:rsidRDefault="004C4ABF" w:rsidP="00C32774">
      <w:pPr>
        <w:pStyle w:val="Prrafodelista"/>
        <w:numPr>
          <w:ilvl w:val="0"/>
          <w:numId w:val="27"/>
        </w:numPr>
      </w:pPr>
      <w:r w:rsidRPr="00C32774">
        <w:rPr>
          <w:b/>
        </w:rPr>
        <w:t>Vista</w:t>
      </w:r>
      <w:r w:rsidR="00D767E0" w:rsidRPr="003273F1">
        <w:t>: Presenta los datos manejados por el modelo y proporciona las herramientas necesarias para generar los eventos que posteriormente avisaran al controlador.</w:t>
      </w:r>
    </w:p>
    <w:p w:rsidR="00C32774" w:rsidRPr="00C32774" w:rsidRDefault="00C32774" w:rsidP="00C32774">
      <w:pPr>
        <w:spacing w:after="0" w:line="240" w:lineRule="auto"/>
        <w:rPr>
          <w:rFonts w:eastAsia="Times New Roman"/>
          <w:lang w:eastAsia="es-ES"/>
        </w:rPr>
      </w:pPr>
      <w:r>
        <w:rPr>
          <w:noProof/>
          <w:lang w:eastAsia="es-ES"/>
        </w:rPr>
        <mc:AlternateContent>
          <mc:Choice Requires="wps">
            <w:drawing>
              <wp:anchor distT="0" distB="0" distL="114300" distR="114300" simplePos="0" relativeHeight="251666944" behindDoc="1" locked="0" layoutInCell="1" allowOverlap="1" wp14:anchorId="576E882B" wp14:editId="466AC764">
                <wp:simplePos x="0" y="0"/>
                <wp:positionH relativeFrom="column">
                  <wp:posOffset>447675</wp:posOffset>
                </wp:positionH>
                <wp:positionV relativeFrom="paragraph">
                  <wp:posOffset>3641338</wp:posOffset>
                </wp:positionV>
                <wp:extent cx="2867025" cy="635"/>
                <wp:effectExtent l="0" t="0" r="9525" b="18415"/>
                <wp:wrapTight wrapText="bothSides">
                  <wp:wrapPolygon edited="0">
                    <wp:start x="0" y="0"/>
                    <wp:lineTo x="0" y="0"/>
                    <wp:lineTo x="21528" y="0"/>
                    <wp:lineTo x="21528" y="0"/>
                    <wp:lineTo x="0" y="0"/>
                  </wp:wrapPolygon>
                </wp:wrapTight>
                <wp:docPr id="17" name="Cuadro de texto 17"/>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rsidR="00B45BEE" w:rsidRPr="00037472" w:rsidRDefault="00B45BEE" w:rsidP="00C32774">
                            <w:pPr>
                              <w:pStyle w:val="Descripcin"/>
                              <w:rPr>
                                <w:rFonts w:eastAsia="Times New Roman"/>
                                <w:noProof/>
                                <w:sz w:val="24"/>
                              </w:rPr>
                            </w:pPr>
                            <w:bookmarkStart w:id="10" w:name="_Toc481185449"/>
                            <w:bookmarkStart w:id="11" w:name="_Toc481603522"/>
                            <w:r>
                              <w:t xml:space="preserve">Ilustración </w:t>
                            </w:r>
                            <w:fldSimple w:instr=" STYLEREF 1 \s ">
                              <w:r w:rsidR="005E22B3">
                                <w:rPr>
                                  <w:noProof/>
                                </w:rPr>
                                <w:t>2</w:t>
                              </w:r>
                            </w:fldSimple>
                            <w:r w:rsidR="005E22B3">
                              <w:noBreakHyphen/>
                            </w:r>
                            <w:fldSimple w:instr=" SEQ Ilustración \* ARABIC \s 1 ">
                              <w:r w:rsidR="005E22B3">
                                <w:rPr>
                                  <w:noProof/>
                                </w:rPr>
                                <w:t>2</w:t>
                              </w:r>
                            </w:fldSimple>
                            <w:r>
                              <w:t xml:space="preserve"> </w:t>
                            </w:r>
                            <w:r w:rsidRPr="00433197">
                              <w:t>(Arquitectura MVC)</w:t>
                            </w:r>
                            <w:bookmarkEnd w:id="10"/>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6E882B" id="Cuadro de texto 17" o:spid="_x0000_s1027" type="#_x0000_t202" style="position:absolute;margin-left:35.25pt;margin-top:286.7pt;width:225.75pt;height:.0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" stroked="f">
                <v:textbox style="mso-fit-shape-to-text:t" inset="0,0,0,0">
                  <w:txbxContent>
                    <w:p w:rsidR="00B45BEE" w:rsidRPr="00037472" w:rsidRDefault="00B45BEE" w:rsidP="00C32774">
                      <w:pPr>
                        <w:pStyle w:val="Descripcin"/>
                        <w:rPr>
                          <w:rFonts w:eastAsia="Times New Roman"/>
                          <w:noProof/>
                          <w:sz w:val="24"/>
                        </w:rPr>
                      </w:pPr>
                      <w:bookmarkStart w:id="12" w:name="_Toc481185449"/>
                      <w:bookmarkStart w:id="13" w:name="_Toc481603522"/>
                      <w:r>
                        <w:t xml:space="preserve">Ilustración </w:t>
                      </w:r>
                      <w:fldSimple w:instr=" STYLEREF 1 \s ">
                        <w:r w:rsidR="005E22B3">
                          <w:rPr>
                            <w:noProof/>
                          </w:rPr>
                          <w:t>2</w:t>
                        </w:r>
                      </w:fldSimple>
                      <w:r w:rsidR="005E22B3">
                        <w:noBreakHyphen/>
                      </w:r>
                      <w:fldSimple w:instr=" SEQ Ilustración \* ARABIC \s 1 ">
                        <w:r w:rsidR="005E22B3">
                          <w:rPr>
                            <w:noProof/>
                          </w:rPr>
                          <w:t>2</w:t>
                        </w:r>
                      </w:fldSimple>
                      <w:r>
                        <w:t xml:space="preserve"> </w:t>
                      </w:r>
                      <w:r w:rsidRPr="00433197">
                        <w:t>(Arquitectura MVC)</w:t>
                      </w:r>
                      <w:bookmarkEnd w:id="12"/>
                      <w:bookmarkEnd w:id="13"/>
                    </w:p>
                  </w:txbxContent>
                </v:textbox>
                <w10:wrap type="tight"/>
              </v:shape>
            </w:pict>
          </mc:Fallback>
        </mc:AlternateContent>
      </w:r>
      <w:r w:rsidRPr="003273F1">
        <w:rPr>
          <w:noProof/>
          <w:lang w:eastAsia="es-ES"/>
        </w:rPr>
        <w:drawing>
          <wp:anchor distT="0" distB="0" distL="114300" distR="114300" simplePos="0" relativeHeight="251655680" behindDoc="1" locked="0" layoutInCell="1" allowOverlap="1" wp14:anchorId="09702524" wp14:editId="2E4D9971">
            <wp:simplePos x="0" y="0"/>
            <wp:positionH relativeFrom="column">
              <wp:posOffset>1451527</wp:posOffset>
            </wp:positionH>
            <wp:positionV relativeFrom="paragraph">
              <wp:posOffset>195221</wp:posOffset>
            </wp:positionV>
            <wp:extent cx="2867025" cy="3130792"/>
            <wp:effectExtent l="0" t="0" r="0" b="0"/>
            <wp:wrapTight wrapText="bothSides">
              <wp:wrapPolygon edited="0">
                <wp:start x="0" y="0"/>
                <wp:lineTo x="0" y="21425"/>
                <wp:lineTo x="21385" y="21425"/>
                <wp:lineTo x="21385"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2867025" cy="3130792"/>
                    </a:xfrm>
                    <a:prstGeom prst="rect">
                      <a:avLst/>
                    </a:prstGeom>
                  </pic:spPr>
                </pic:pic>
              </a:graphicData>
            </a:graphic>
          </wp:anchor>
        </w:drawing>
      </w:r>
      <w:r>
        <w:rPr>
          <w:rFonts w:eastAsia="Times New Roman"/>
          <w:lang w:eastAsia="es-ES"/>
        </w:rPr>
        <w:br w:type="page"/>
      </w:r>
    </w:p>
    <w:p w:rsidR="001E76BB" w:rsidRPr="003273F1" w:rsidRDefault="00C32774" w:rsidP="00C32774">
      <w:pPr>
        <w:pStyle w:val="Ttulo2"/>
        <w:numPr>
          <w:ilvl w:val="1"/>
          <w:numId w:val="30"/>
        </w:numPr>
        <w:rPr>
          <w:rFonts w:cs="Times New Roman"/>
          <w:szCs w:val="56"/>
        </w:rPr>
      </w:pPr>
      <w:r>
        <w:rPr>
          <w:rFonts w:cs="Times New Roman"/>
          <w:szCs w:val="56"/>
        </w:rPr>
        <w:lastRenderedPageBreak/>
        <w:t xml:space="preserve"> </w:t>
      </w:r>
      <w:bookmarkStart w:id="14" w:name="_Toc481604659"/>
      <w:r w:rsidR="001E76BB" w:rsidRPr="003273F1">
        <w:rPr>
          <w:rFonts w:cs="Times New Roman"/>
          <w:szCs w:val="56"/>
        </w:rPr>
        <w:t>Arquitectura REST:</w:t>
      </w:r>
      <w:bookmarkEnd w:id="14"/>
    </w:p>
    <w:p w:rsidR="0062219C" w:rsidRPr="003273F1" w:rsidRDefault="0062219C" w:rsidP="0062219C"/>
    <w:p w:rsidR="001E76BB" w:rsidRPr="003273F1" w:rsidRDefault="001E76BB" w:rsidP="00C32774">
      <w:pPr>
        <w:ind w:firstLine="708"/>
      </w:pPr>
      <w:r w:rsidRPr="003273F1">
        <w:t xml:space="preserve">La Arquitectura REST es una </w:t>
      </w:r>
      <w:r w:rsidR="00C32774" w:rsidRPr="003273F1">
        <w:t>arquitectura de</w:t>
      </w:r>
      <w:r w:rsidRPr="003273F1">
        <w:t xml:space="preserve"> sistemas web que utilizan la tecnología HTTP para el transporte de información o indicación de acciones. Esta arquitectura facilita la creación de comunicación de servidor-cliente. Ya que sigue el protocolo HTTP, protocolo universal para cualquier tipo de aplicación o sistema operativo.</w:t>
      </w:r>
    </w:p>
    <w:p w:rsidR="001E76BB" w:rsidRPr="003273F1" w:rsidRDefault="001E76BB" w:rsidP="0062219C">
      <w:pPr>
        <w:ind w:firstLine="708"/>
      </w:pPr>
      <w:r w:rsidRPr="003273F1">
        <w:t xml:space="preserve">Esta arquitectura se basa en un sistema de Petición-Respuesta asíncrona sin estado, es decir, pides algo y se te responde algo cuando sea posible. La arquitectura es sin </w:t>
      </w:r>
      <w:r w:rsidR="00C32774" w:rsidRPr="003273F1">
        <w:t>estado,</w:t>
      </w:r>
      <w:r w:rsidRPr="003273F1">
        <w:t xml:space="preserve"> es decir, el sistema no guarda estados, cada petición es independiente y acaba cuando es finalizada. Los elementos principales de la arquitectura REST son:</w:t>
      </w:r>
    </w:p>
    <w:p w:rsidR="001E76BB" w:rsidRDefault="001E76BB" w:rsidP="00C32774">
      <w:pPr>
        <w:pStyle w:val="Prrafodelista"/>
        <w:numPr>
          <w:ilvl w:val="0"/>
          <w:numId w:val="27"/>
        </w:numPr>
      </w:pPr>
      <w:r w:rsidRPr="00C32774">
        <w:rPr>
          <w:b/>
        </w:rPr>
        <w:t>Recursos</w:t>
      </w:r>
      <w:r w:rsidRPr="003273F1">
        <w:t>: Un recurso es una entidad o elemento definido por una identidad. En REST los recursos son enviados, recibidos, manipulados o accionados por servicios de negocios.  Cuando solicitamos a un servicio REST recibiremos un Recurso, que puede contener varios recursos a su vez.</w:t>
      </w:r>
    </w:p>
    <w:p w:rsidR="00C32774" w:rsidRPr="003273F1" w:rsidRDefault="00C32774" w:rsidP="00C32774">
      <w:pPr>
        <w:pStyle w:val="Prrafodelista"/>
      </w:pPr>
    </w:p>
    <w:p w:rsidR="001E76BB" w:rsidRDefault="001E76BB" w:rsidP="00C32774">
      <w:pPr>
        <w:pStyle w:val="Prrafodelista"/>
        <w:numPr>
          <w:ilvl w:val="0"/>
          <w:numId w:val="27"/>
        </w:numPr>
      </w:pPr>
      <w:r w:rsidRPr="00C32774">
        <w:rPr>
          <w:b/>
        </w:rPr>
        <w:t>Acciones</w:t>
      </w:r>
      <w:r w:rsidRPr="003273F1">
        <w:t xml:space="preserve">: Las acciones son una derivación de recursos, es la abstracción en recursos de una acción. Por ejemplo: Si mandamos correr en vez enviaremos un recurso “Anda” con un módulo de </w:t>
      </w:r>
      <w:r w:rsidR="00C32774" w:rsidRPr="003273F1">
        <w:t>dirección y</w:t>
      </w:r>
      <w:r w:rsidRPr="003273F1">
        <w:t xml:space="preserve"> una velocidad. El servidor REST </w:t>
      </w:r>
      <w:r w:rsidR="00C32774" w:rsidRPr="003273F1">
        <w:t>realizará</w:t>
      </w:r>
      <w:r w:rsidRPr="003273F1">
        <w:t xml:space="preserve"> la </w:t>
      </w:r>
      <w:r w:rsidR="005C05CC" w:rsidRPr="003273F1">
        <w:t>acción</w:t>
      </w:r>
      <w:r w:rsidRPr="003273F1">
        <w:t xml:space="preserve"> y </w:t>
      </w:r>
      <w:r w:rsidR="00C32774" w:rsidRPr="003273F1">
        <w:t>devolverá</w:t>
      </w:r>
      <w:r w:rsidRPr="003273F1">
        <w:t xml:space="preserve"> un recurso indicando el estado. </w:t>
      </w:r>
    </w:p>
    <w:p w:rsidR="00C32774" w:rsidRPr="003273F1" w:rsidRDefault="00C32774" w:rsidP="00C32774">
      <w:pPr>
        <w:pStyle w:val="Prrafodelista"/>
      </w:pPr>
    </w:p>
    <w:p w:rsidR="001E76BB" w:rsidRPr="003273F1" w:rsidRDefault="005C05CC" w:rsidP="00C32774">
      <w:pPr>
        <w:pStyle w:val="Prrafodelista"/>
        <w:numPr>
          <w:ilvl w:val="0"/>
          <w:numId w:val="27"/>
        </w:numPr>
      </w:pPr>
      <w:r w:rsidRPr="00C32774">
        <w:rPr>
          <w:b/>
        </w:rPr>
        <w:t>Métodos</w:t>
      </w:r>
      <w:r w:rsidR="001E76BB" w:rsidRPr="00C32774">
        <w:rPr>
          <w:b/>
        </w:rPr>
        <w:t xml:space="preserve"> prefijados</w:t>
      </w:r>
      <w:r w:rsidR="001E76BB" w:rsidRPr="003273F1">
        <w:t>: Los servidores REST proveen de un conjunto de acciones a realizar sobre sobre los recursos. Cuando llamamos a un recurso.</w:t>
      </w:r>
      <w:r w:rsidRPr="003273F1">
        <w:t xml:space="preserve"> Tendremos una lista de acciones (GET</w:t>
      </w:r>
      <w:r w:rsidR="00412910" w:rsidRPr="003273F1">
        <w:t>, PUT, POST, DELETE</w:t>
      </w:r>
      <w:r w:rsidRPr="003273F1">
        <w:t>…)</w:t>
      </w:r>
    </w:p>
    <w:p w:rsidR="005C05CC" w:rsidRPr="003273F1" w:rsidRDefault="005C05CC" w:rsidP="005C05CC">
      <w:pPr>
        <w:pStyle w:val="Prrafodelista"/>
        <w:ind w:left="2136"/>
      </w:pPr>
    </w:p>
    <w:p w:rsidR="00C32774" w:rsidRDefault="005C05CC" w:rsidP="00C32774">
      <w:pPr>
        <w:pStyle w:val="Prrafodelista"/>
        <w:keepNext/>
        <w:ind w:left="1128" w:firstLine="288"/>
      </w:pPr>
      <w:r w:rsidRPr="003273F1">
        <w:rPr>
          <w:noProof/>
        </w:rPr>
        <w:drawing>
          <wp:inline distT="0" distB="0" distL="0" distR="0" wp14:anchorId="720442D7" wp14:editId="28851430">
            <wp:extent cx="4026712" cy="2774884"/>
            <wp:effectExtent l="0" t="0" r="0" b="69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26712" cy="2774884"/>
                    </a:xfrm>
                    <a:prstGeom prst="rect">
                      <a:avLst/>
                    </a:prstGeom>
                  </pic:spPr>
                </pic:pic>
              </a:graphicData>
            </a:graphic>
          </wp:inline>
        </w:drawing>
      </w:r>
    </w:p>
    <w:p w:rsidR="005C05CC" w:rsidRPr="003273F1" w:rsidRDefault="00C32774" w:rsidP="00C32774">
      <w:pPr>
        <w:pStyle w:val="Descripcin"/>
      </w:pPr>
      <w:bookmarkStart w:id="15" w:name="_Toc481185450"/>
      <w:bookmarkStart w:id="16" w:name="_Toc481603523"/>
      <w:r>
        <w:t xml:space="preserve">Ilustración </w:t>
      </w:r>
      <w:fldSimple w:instr=" STYLEREF 1 \s ">
        <w:r w:rsidR="005E22B3">
          <w:rPr>
            <w:noProof/>
          </w:rPr>
          <w:t>2</w:t>
        </w:r>
      </w:fldSimple>
      <w:r w:rsidR="005E22B3">
        <w:noBreakHyphen/>
      </w:r>
      <w:fldSimple w:instr=" SEQ Ilustración \* ARABIC \s 1 ">
        <w:r w:rsidR="005E22B3">
          <w:rPr>
            <w:noProof/>
          </w:rPr>
          <w:t>3</w:t>
        </w:r>
      </w:fldSimple>
      <w:r>
        <w:t xml:space="preserve"> </w:t>
      </w:r>
      <w:r w:rsidRPr="007A3B4A">
        <w:t>(Arquitectura-REST)</w:t>
      </w:r>
      <w:bookmarkEnd w:id="15"/>
      <w:bookmarkEnd w:id="16"/>
    </w:p>
    <w:p w:rsidR="001E76BB" w:rsidRPr="003273F1" w:rsidRDefault="001E76BB" w:rsidP="005C05CC">
      <w:pPr>
        <w:pStyle w:val="Descripcin"/>
      </w:pPr>
    </w:p>
    <w:p w:rsidR="00524B2C" w:rsidRPr="003273F1" w:rsidRDefault="00524B2C" w:rsidP="007444EB">
      <w:pPr>
        <w:pStyle w:val="Ttulo1"/>
        <w:numPr>
          <w:ilvl w:val="0"/>
          <w:numId w:val="30"/>
        </w:numPr>
      </w:pPr>
      <w:bookmarkStart w:id="17" w:name="_Toc481604660"/>
      <w:r w:rsidRPr="00C32774">
        <w:lastRenderedPageBreak/>
        <w:t>Diseño de datos:</w:t>
      </w:r>
      <w:bookmarkEnd w:id="17"/>
    </w:p>
    <w:p w:rsidR="00C86063" w:rsidRPr="00C32774" w:rsidRDefault="007444EB" w:rsidP="007444EB">
      <w:pPr>
        <w:pStyle w:val="Ttulo2"/>
        <w:numPr>
          <w:ilvl w:val="1"/>
          <w:numId w:val="30"/>
        </w:numPr>
      </w:pPr>
      <w:r>
        <w:t xml:space="preserve"> </w:t>
      </w:r>
      <w:bookmarkStart w:id="18" w:name="_Toc481604661"/>
      <w:r w:rsidR="00C86063" w:rsidRPr="00C32774">
        <w:t>Introducción:</w:t>
      </w:r>
      <w:bookmarkEnd w:id="18"/>
    </w:p>
    <w:p w:rsidR="0062219C" w:rsidRPr="003273F1" w:rsidRDefault="0062219C" w:rsidP="0062219C"/>
    <w:p w:rsidR="00C86063" w:rsidRPr="003273F1" w:rsidRDefault="00C86063" w:rsidP="007444EB">
      <w:pPr>
        <w:ind w:firstLine="708"/>
        <w:rPr>
          <w:b/>
        </w:rPr>
      </w:pPr>
      <w:r w:rsidRPr="003273F1">
        <w:t xml:space="preserve">El diseño de datos proporcionara la información e indicaciones para realizar el modelo de datos del sistema. Esto modelo será permanente y será el utilizado por la aplicación. Para la realización del modelo de datos utilizaremos una tecnología </w:t>
      </w:r>
      <w:r w:rsidRPr="003273F1">
        <w:rPr>
          <w:b/>
        </w:rPr>
        <w:t xml:space="preserve">NO-SQL. </w:t>
      </w:r>
      <w:r w:rsidRPr="003273F1">
        <w:t xml:space="preserve">Esta tecnología se basa en no utilizar las bases comunes relacionales, sino que utilizan otros medios para almacenar los datos. En concreto a petición del organizador de este trabajo se </w:t>
      </w:r>
      <w:r w:rsidR="007444EB" w:rsidRPr="003273F1">
        <w:t>utilizará</w:t>
      </w:r>
      <w:r w:rsidRPr="003273F1">
        <w:t xml:space="preserve"> la base de datos </w:t>
      </w:r>
      <w:r w:rsidRPr="003273F1">
        <w:rPr>
          <w:b/>
        </w:rPr>
        <w:t>Neo4j</w:t>
      </w:r>
      <w:r w:rsidR="00412910" w:rsidRPr="003273F1">
        <w:rPr>
          <w:b/>
        </w:rPr>
        <w:t>.</w:t>
      </w:r>
    </w:p>
    <w:p w:rsidR="00412910" w:rsidRPr="003273F1" w:rsidRDefault="00412910" w:rsidP="00412910">
      <w:pPr>
        <w:pStyle w:val="Prrafodelista"/>
        <w:ind w:left="1128" w:firstLine="288"/>
        <w:rPr>
          <w:b/>
        </w:rPr>
      </w:pPr>
    </w:p>
    <w:p w:rsidR="0062219C" w:rsidRPr="003273F1" w:rsidRDefault="007444EB" w:rsidP="007444EB">
      <w:pPr>
        <w:pStyle w:val="Ttulo2"/>
        <w:numPr>
          <w:ilvl w:val="1"/>
          <w:numId w:val="30"/>
        </w:numPr>
        <w:rPr>
          <w:rFonts w:cs="Times New Roman"/>
          <w:szCs w:val="56"/>
        </w:rPr>
      </w:pPr>
      <w:r>
        <w:rPr>
          <w:rFonts w:cs="Times New Roman"/>
          <w:szCs w:val="56"/>
        </w:rPr>
        <w:t xml:space="preserve"> </w:t>
      </w:r>
      <w:bookmarkStart w:id="19" w:name="_Toc481604662"/>
      <w:r w:rsidR="00C86063" w:rsidRPr="003273F1">
        <w:rPr>
          <w:rFonts w:cs="Times New Roman"/>
          <w:szCs w:val="56"/>
        </w:rPr>
        <w:t>Modelo de los datos</w:t>
      </w:r>
      <w:r w:rsidR="0025326B" w:rsidRPr="003273F1">
        <w:rPr>
          <w:rFonts w:cs="Times New Roman"/>
          <w:szCs w:val="56"/>
        </w:rPr>
        <w:t>-Entidades</w:t>
      </w:r>
      <w:r w:rsidR="00C86063" w:rsidRPr="003273F1">
        <w:rPr>
          <w:rFonts w:cs="Times New Roman"/>
          <w:szCs w:val="56"/>
        </w:rPr>
        <w:t>:</w:t>
      </w:r>
      <w:bookmarkEnd w:id="19"/>
    </w:p>
    <w:p w:rsidR="0062219C" w:rsidRPr="003273F1" w:rsidRDefault="0062219C" w:rsidP="0062219C"/>
    <w:p w:rsidR="00412910" w:rsidRPr="003273F1" w:rsidRDefault="00C86063" w:rsidP="007444EB">
      <w:pPr>
        <w:ind w:firstLine="708"/>
      </w:pPr>
      <w:r w:rsidRPr="003273F1">
        <w:t>En este punto se describirá las diferentes clases que contendrá e</w:t>
      </w:r>
      <w:r w:rsidR="00412910" w:rsidRPr="003273F1">
        <w:t xml:space="preserve">l sistema, siguiendo el </w:t>
      </w:r>
      <w:r w:rsidRPr="003273F1">
        <w:t>modelo de negocio del análisis del sistema, describiremos de forma final todas las clases del sistema, listando sus atributos y su tipo de información</w:t>
      </w:r>
      <w:r w:rsidR="00412910" w:rsidRPr="003273F1">
        <w:t xml:space="preserve"> (Utilizaremos el inglés para denominar los atributos, simplemente por gusto del programador)</w:t>
      </w:r>
      <w:r w:rsidRPr="003273F1">
        <w:t>.</w:t>
      </w:r>
    </w:p>
    <w:p w:rsidR="00C86063" w:rsidRPr="003273F1" w:rsidRDefault="00C86063" w:rsidP="007444EB">
      <w:r w:rsidRPr="003273F1">
        <w:t xml:space="preserve"> </w:t>
      </w:r>
      <w:r w:rsidR="007444EB">
        <w:t>Dado</w:t>
      </w:r>
      <w:r w:rsidR="00517A91" w:rsidRPr="003273F1">
        <w:t xml:space="preserve"> cualquier</w:t>
      </w:r>
      <w:r w:rsidR="007444EB">
        <w:t xml:space="preserve"> tipo de Base de datos, esta</w:t>
      </w:r>
      <w:r w:rsidR="00412910" w:rsidRPr="003273F1">
        <w:t>,</w:t>
      </w:r>
      <w:r w:rsidR="00517A91" w:rsidRPr="003273F1">
        <w:t xml:space="preserve"> va tener u</w:t>
      </w:r>
      <w:r w:rsidR="00412910" w:rsidRPr="003273F1">
        <w:t>nas entidades con unos atributos</w:t>
      </w:r>
      <w:r w:rsidR="007444EB">
        <w:t xml:space="preserve"> indistintos a la implementación. A</w:t>
      </w:r>
      <w:r w:rsidR="00412910" w:rsidRPr="003273F1">
        <w:t xml:space="preserve"> </w:t>
      </w:r>
      <w:r w:rsidR="007444EB" w:rsidRPr="003273F1">
        <w:t>continuación,</w:t>
      </w:r>
      <w:r w:rsidR="00412910" w:rsidRPr="003273F1">
        <w:t xml:space="preserve"> describiremos las entidades</w:t>
      </w:r>
      <w:r w:rsidR="007444EB">
        <w:t xml:space="preserve"> básicas y</w:t>
      </w:r>
      <w:r w:rsidR="00412910" w:rsidRPr="003273F1">
        <w:t xml:space="preserve"> </w:t>
      </w:r>
      <w:r w:rsidR="007444EB">
        <w:t>después a</w:t>
      </w:r>
      <w:r w:rsidR="00517A91" w:rsidRPr="003273F1">
        <w:t>ñadiremos a estas entidades propiedades en función de la</w:t>
      </w:r>
      <w:r w:rsidR="007444EB">
        <w:t xml:space="preserve"> implementación de la</w:t>
      </w:r>
      <w:r w:rsidR="00517A91" w:rsidRPr="003273F1">
        <w:t xml:space="preserve"> base de datos. </w:t>
      </w:r>
    </w:p>
    <w:p w:rsidR="00517A91" w:rsidRPr="007444EB" w:rsidRDefault="007444EB" w:rsidP="007444EB">
      <w:pPr>
        <w:spacing w:after="0" w:line="240" w:lineRule="auto"/>
        <w:rPr>
          <w:rFonts w:eastAsia="Times New Roman"/>
          <w:lang w:eastAsia="es-ES"/>
        </w:rPr>
      </w:pPr>
      <w:r>
        <w:br w:type="page"/>
      </w:r>
    </w:p>
    <w:p w:rsidR="00B37610" w:rsidRPr="00B45BEE" w:rsidRDefault="0025326B" w:rsidP="00B45BEE">
      <w:pPr>
        <w:pStyle w:val="Ttulo3"/>
        <w:numPr>
          <w:ilvl w:val="2"/>
          <w:numId w:val="30"/>
        </w:numPr>
        <w:rPr>
          <w:rFonts w:cs="Times New Roman"/>
          <w:szCs w:val="56"/>
        </w:rPr>
      </w:pPr>
      <w:bookmarkStart w:id="20" w:name="_Toc481604663"/>
      <w:r w:rsidRPr="003273F1">
        <w:rPr>
          <w:rFonts w:cs="Times New Roman"/>
          <w:szCs w:val="56"/>
        </w:rPr>
        <w:lastRenderedPageBreak/>
        <w:t>MD-Entidades</w:t>
      </w:r>
      <w:r w:rsidR="00517A91" w:rsidRPr="003273F1">
        <w:rPr>
          <w:rFonts w:cs="Times New Roman"/>
          <w:szCs w:val="56"/>
        </w:rPr>
        <w:t xml:space="preserve">: </w:t>
      </w:r>
      <w:r w:rsidR="008002BA" w:rsidRPr="003273F1">
        <w:rPr>
          <w:rFonts w:cs="Times New Roman"/>
          <w:szCs w:val="56"/>
        </w:rPr>
        <w:t>UserLogin</w:t>
      </w:r>
      <w:bookmarkEnd w:id="20"/>
      <w:r w:rsidR="00B45BEE">
        <w:rPr>
          <w:rFonts w:cs="Times New Roman"/>
          <w:szCs w:val="56"/>
        </w:rPr>
        <w:br/>
      </w:r>
    </w:p>
    <w:p w:rsidR="004A56F3" w:rsidRDefault="004A56F3" w:rsidP="004A56F3">
      <w:pPr>
        <w:pStyle w:val="Descripcin"/>
        <w:keepNext/>
      </w:pPr>
      <w:bookmarkStart w:id="21" w:name="_Toc481603466"/>
      <w:bookmarkStart w:id="22" w:name="_Toc481603547"/>
      <w:r>
        <w:t xml:space="preserve">Tabla </w:t>
      </w:r>
      <w:fldSimple w:instr=" STYLEREF 1 \s ">
        <w:r>
          <w:rPr>
            <w:noProof/>
          </w:rPr>
          <w:t>3</w:t>
        </w:r>
      </w:fldSimple>
      <w:r>
        <w:noBreakHyphen/>
      </w:r>
      <w:fldSimple w:instr=" SEQ Tabla \* ARABIC \s 1 ">
        <w:r>
          <w:rPr>
            <w:noProof/>
          </w:rPr>
          <w:t>1</w:t>
        </w:r>
        <w:bookmarkEnd w:id="21"/>
      </w:fldSimple>
      <w:r>
        <w:t xml:space="preserve"> (UserLogin)</w:t>
      </w:r>
      <w:bookmarkEnd w:id="22"/>
    </w:p>
    <w:tbl>
      <w:tblPr>
        <w:tblStyle w:val="Tabladecuadrcula4"/>
        <w:tblW w:w="9882" w:type="dxa"/>
        <w:tblLook w:val="04A0" w:firstRow="1" w:lastRow="0" w:firstColumn="1" w:lastColumn="0" w:noHBand="0" w:noVBand="1"/>
      </w:tblPr>
      <w:tblGrid>
        <w:gridCol w:w="3294"/>
        <w:gridCol w:w="3293"/>
        <w:gridCol w:w="3295"/>
      </w:tblGrid>
      <w:tr w:rsidR="008002BA" w:rsidRPr="003273F1" w:rsidTr="00B45BEE">
        <w:trPr>
          <w:cnfStyle w:val="100000000000" w:firstRow="1" w:lastRow="0" w:firstColumn="0" w:lastColumn="0" w:oddVBand="0" w:evenVBand="0" w:oddHBand="0"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Entidad</w:t>
            </w:r>
          </w:p>
        </w:tc>
        <w:tc>
          <w:tcPr>
            <w:tcW w:w="6588" w:type="dxa"/>
            <w:gridSpan w:val="2"/>
          </w:tcPr>
          <w:p w:rsidR="008002BA" w:rsidRPr="003273F1" w:rsidRDefault="008002BA" w:rsidP="00B37610">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UserLogin</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1268"/>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Objetivo</w:t>
            </w:r>
          </w:p>
        </w:tc>
        <w:tc>
          <w:tcPr>
            <w:tcW w:w="6588" w:type="dxa"/>
            <w:gridSpan w:val="2"/>
          </w:tcPr>
          <w:p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Identificar al usuario del sistema y facilitar información para su autenticación.</w:t>
            </w:r>
          </w:p>
        </w:tc>
      </w:tr>
      <w:tr w:rsidR="008002BA" w:rsidRPr="003273F1" w:rsidTr="00B45BEE">
        <w:trPr>
          <w:trHeight w:val="1030"/>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Variable</w:t>
            </w:r>
          </w:p>
        </w:tc>
        <w:tc>
          <w:tcPr>
            <w:tcW w:w="3293" w:type="dxa"/>
          </w:tcPr>
          <w:p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95" w:type="dxa"/>
          </w:tcPr>
          <w:p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User</w:t>
            </w:r>
          </w:p>
        </w:tc>
        <w:tc>
          <w:tcPr>
            <w:tcW w:w="3293" w:type="dxa"/>
          </w:tcPr>
          <w:p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 (Email)</w:t>
            </w:r>
          </w:p>
        </w:tc>
        <w:tc>
          <w:tcPr>
            <w:tcW w:w="3295" w:type="dxa"/>
          </w:tcPr>
          <w:p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email de la identidad del usuario.</w:t>
            </w:r>
          </w:p>
        </w:tc>
      </w:tr>
      <w:tr w:rsidR="008002BA" w:rsidRPr="003273F1" w:rsidTr="00B45BEE">
        <w:trPr>
          <w:trHeight w:val="2025"/>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Pass</w:t>
            </w:r>
          </w:p>
        </w:tc>
        <w:tc>
          <w:tcPr>
            <w:tcW w:w="3293" w:type="dxa"/>
          </w:tcPr>
          <w:p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295" w:type="dxa"/>
          </w:tcPr>
          <w:p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fine la contraseña del usuario cifrada con el algoritmo de firma SHA-1.</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B37610" w:rsidP="00B37610">
            <w:pPr>
              <w:pStyle w:val="Prrafodelista"/>
              <w:ind w:left="0"/>
              <w:jc w:val="center"/>
            </w:pPr>
            <w:r w:rsidRPr="003273F1">
              <w:t>Rol</w:t>
            </w:r>
          </w:p>
        </w:tc>
        <w:tc>
          <w:tcPr>
            <w:tcW w:w="3293" w:type="dxa"/>
          </w:tcPr>
          <w:p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Enum (UserType:</w:t>
            </w:r>
          </w:p>
          <w:p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USER,ADMIN})</w:t>
            </w:r>
          </w:p>
        </w:tc>
        <w:tc>
          <w:tcPr>
            <w:tcW w:w="3295" w:type="dxa"/>
          </w:tcPr>
          <w:p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rol que tiene el usuario.</w:t>
            </w:r>
          </w:p>
        </w:tc>
      </w:tr>
      <w:tr w:rsidR="00B37610" w:rsidRPr="003273F1" w:rsidTr="00B45BEE">
        <w:trPr>
          <w:trHeight w:val="1991"/>
        </w:trPr>
        <w:tc>
          <w:tcPr>
            <w:cnfStyle w:val="001000000000" w:firstRow="0" w:lastRow="0" w:firstColumn="1" w:lastColumn="0" w:oddVBand="0" w:evenVBand="0" w:oddHBand="0" w:evenHBand="0" w:firstRowFirstColumn="0" w:firstRowLastColumn="0" w:lastRowFirstColumn="0" w:lastRowLastColumn="0"/>
            <w:tcW w:w="3294" w:type="dxa"/>
          </w:tcPr>
          <w:p w:rsidR="00B37610" w:rsidRPr="003273F1" w:rsidRDefault="00B37610" w:rsidP="00B37610">
            <w:pPr>
              <w:pStyle w:val="Prrafodelista"/>
              <w:ind w:left="0"/>
              <w:jc w:val="center"/>
            </w:pPr>
            <w:r w:rsidRPr="003273F1">
              <w:t>creationTime</w:t>
            </w:r>
          </w:p>
        </w:tc>
        <w:tc>
          <w:tcPr>
            <w:tcW w:w="3293" w:type="dxa"/>
          </w:tcPr>
          <w:p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95" w:type="dxa"/>
          </w:tcPr>
          <w:p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 la entidad.</w:t>
            </w:r>
          </w:p>
        </w:tc>
      </w:tr>
      <w:tr w:rsidR="00B37610" w:rsidRPr="003273F1" w:rsidTr="00B45BEE">
        <w:trPr>
          <w:cnfStyle w:val="000000100000" w:firstRow="0" w:lastRow="0" w:firstColumn="0" w:lastColumn="0" w:oddVBand="0" w:evenVBand="0" w:oddHBand="1" w:evenHBand="0" w:firstRowFirstColumn="0" w:firstRowLastColumn="0" w:lastRowFirstColumn="0" w:lastRowLastColumn="0"/>
          <w:trHeight w:val="2147"/>
        </w:trPr>
        <w:tc>
          <w:tcPr>
            <w:cnfStyle w:val="001000000000" w:firstRow="0" w:lastRow="0" w:firstColumn="1" w:lastColumn="0" w:oddVBand="0" w:evenVBand="0" w:oddHBand="0" w:evenHBand="0" w:firstRowFirstColumn="0" w:firstRowLastColumn="0" w:lastRowFirstColumn="0" w:lastRowLastColumn="0"/>
            <w:tcW w:w="3294" w:type="dxa"/>
          </w:tcPr>
          <w:p w:rsidR="00B37610" w:rsidRPr="003273F1" w:rsidRDefault="00B37610" w:rsidP="00B37610">
            <w:pPr>
              <w:pStyle w:val="Prrafodelista"/>
              <w:ind w:left="0"/>
              <w:jc w:val="center"/>
            </w:pPr>
            <w:r w:rsidRPr="003273F1">
              <w:t>Hashcode</w:t>
            </w:r>
          </w:p>
        </w:tc>
        <w:tc>
          <w:tcPr>
            <w:tcW w:w="3293" w:type="dxa"/>
          </w:tcPr>
          <w:p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 (SHA-1)</w:t>
            </w:r>
          </w:p>
        </w:tc>
        <w:tc>
          <w:tcPr>
            <w:tcW w:w="3295" w:type="dxa"/>
          </w:tcPr>
          <w:p w:rsidR="00B37610" w:rsidRPr="003273F1" w:rsidRDefault="00B37610"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User y creationTime) se realiza una firma única que identifica a la entidad frente a otras.</w:t>
            </w:r>
          </w:p>
        </w:tc>
      </w:tr>
    </w:tbl>
    <w:p w:rsidR="00517A91" w:rsidRDefault="00517A91" w:rsidP="00F622A8"/>
    <w:p w:rsidR="007444EB" w:rsidRDefault="007444EB" w:rsidP="00F622A8"/>
    <w:p w:rsidR="00B45BEE" w:rsidRPr="003273F1" w:rsidRDefault="00B45BEE" w:rsidP="00F622A8"/>
    <w:p w:rsidR="00F622A8" w:rsidRPr="003273F1" w:rsidRDefault="007444EB" w:rsidP="007444EB">
      <w:pPr>
        <w:pStyle w:val="Ttulo3"/>
        <w:numPr>
          <w:ilvl w:val="2"/>
          <w:numId w:val="30"/>
        </w:numPr>
        <w:rPr>
          <w:rFonts w:cs="Times New Roman"/>
          <w:szCs w:val="56"/>
        </w:rPr>
      </w:pPr>
      <w:r>
        <w:rPr>
          <w:rFonts w:cs="Times New Roman"/>
          <w:szCs w:val="56"/>
        </w:rPr>
        <w:lastRenderedPageBreak/>
        <w:t xml:space="preserve"> </w:t>
      </w:r>
      <w:bookmarkStart w:id="23" w:name="_Toc481604664"/>
      <w:r w:rsidR="0025326B" w:rsidRPr="003273F1">
        <w:rPr>
          <w:rFonts w:cs="Times New Roman"/>
          <w:szCs w:val="56"/>
        </w:rPr>
        <w:t>MD-Entidades</w:t>
      </w:r>
      <w:r w:rsidR="00517A91" w:rsidRPr="003273F1">
        <w:rPr>
          <w:rFonts w:cs="Times New Roman"/>
          <w:szCs w:val="56"/>
        </w:rPr>
        <w:t>: Person</w:t>
      </w:r>
      <w:bookmarkEnd w:id="23"/>
    </w:p>
    <w:p w:rsidR="00517A91" w:rsidRPr="003273F1" w:rsidRDefault="00517A91" w:rsidP="00517A91"/>
    <w:tbl>
      <w:tblPr>
        <w:tblStyle w:val="Tabladecuadrcula4"/>
        <w:tblW w:w="0" w:type="auto"/>
        <w:tblLook w:val="04A0" w:firstRow="1" w:lastRow="0" w:firstColumn="1" w:lastColumn="0" w:noHBand="0" w:noVBand="1"/>
      </w:tblPr>
      <w:tblGrid>
        <w:gridCol w:w="2890"/>
        <w:gridCol w:w="2889"/>
        <w:gridCol w:w="2890"/>
      </w:tblGrid>
      <w:tr w:rsidR="00F622A8" w:rsidRPr="003273F1" w:rsidTr="007444EB">
        <w:trPr>
          <w:cnfStyle w:val="100000000000" w:firstRow="1" w:lastRow="0" w:firstColumn="0" w:lastColumn="0" w:oddVBand="0" w:evenVBand="0" w:oddHBand="0"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Entidad</w:t>
            </w:r>
          </w:p>
        </w:tc>
        <w:tc>
          <w:tcPr>
            <w:tcW w:w="5779" w:type="dxa"/>
            <w:gridSpan w:val="2"/>
          </w:tcPr>
          <w:p w:rsidR="00F622A8" w:rsidRPr="003273F1" w:rsidRDefault="00F622A8"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erson</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Objetivo</w:t>
            </w:r>
          </w:p>
        </w:tc>
        <w:tc>
          <w:tcPr>
            <w:tcW w:w="5779" w:type="dxa"/>
            <w:gridSpan w:val="2"/>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roporcionar datos personales del usuario al sistema para su posible representación.</w:t>
            </w:r>
          </w:p>
        </w:tc>
      </w:tr>
      <w:tr w:rsidR="00F622A8" w:rsidRPr="003273F1" w:rsidTr="007444EB">
        <w:trPr>
          <w:trHeight w:val="221"/>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Variable</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Name</w:t>
            </w:r>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 la persona.</w:t>
            </w:r>
          </w:p>
        </w:tc>
      </w:tr>
      <w:tr w:rsidR="00F622A8" w:rsidRPr="003273F1" w:rsidTr="007444EB">
        <w:trPr>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Subname</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Apellidos d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Birthday</w:t>
            </w:r>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nacimiento de la persona.</w:t>
            </w:r>
          </w:p>
        </w:tc>
      </w:tr>
      <w:tr w:rsidR="00F622A8" w:rsidRPr="003273F1" w:rsidTr="007444EB">
        <w:trPr>
          <w:trHeight w:val="181"/>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Birthplace</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Lugar donde viv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Province</w:t>
            </w:r>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rovincia donde vive la persona.</w:t>
            </w:r>
          </w:p>
        </w:tc>
      </w:tr>
      <w:tr w:rsidR="00F622A8" w:rsidRPr="003273F1" w:rsidTr="007444EB">
        <w:trPr>
          <w:trHeight w:val="179"/>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Country</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890" w:type="dxa"/>
          </w:tcPr>
          <w:p w:rsidR="00F622A8"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aís</w:t>
            </w:r>
            <w:r w:rsidR="00F622A8" w:rsidRPr="003273F1">
              <w:t xml:space="preserve"> donde viv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Biografy</w:t>
            </w:r>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equeño texto para que la persona se pueda expresar.</w:t>
            </w:r>
          </w:p>
        </w:tc>
      </w:tr>
      <w:tr w:rsidR="00F622A8" w:rsidRPr="003273F1" w:rsidTr="007444EB">
        <w:trPr>
          <w:trHeight w:val="647"/>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profileImageUrl</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URL)</w:t>
            </w:r>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spacio para URL para que la persona pueda poner una imagen representativa de cualquier repositorio de imágenes.</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dateCreation</w:t>
            </w:r>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cuenta.</w:t>
            </w:r>
          </w:p>
        </w:tc>
      </w:tr>
      <w:tr w:rsidR="00F622A8" w:rsidRPr="003273F1" w:rsidTr="007444EB">
        <w:trPr>
          <w:trHeight w:val="2488"/>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hashcode</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2890" w:type="dxa"/>
          </w:tcPr>
          <w:p w:rsidR="00F622A8" w:rsidRPr="003273F1" w:rsidRDefault="00F622A8"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dateCreation) se realiza una firma única que identifica a la entidad frente a otras.</w:t>
            </w:r>
          </w:p>
        </w:tc>
      </w:tr>
    </w:tbl>
    <w:p w:rsidR="00517A91" w:rsidRPr="003273F1" w:rsidRDefault="00517A91" w:rsidP="00412910">
      <w:pPr>
        <w:pStyle w:val="Descripcin"/>
      </w:pPr>
      <w:bookmarkStart w:id="24" w:name="_Toc481185461"/>
      <w:bookmarkStart w:id="25" w:name="_Toc481603467"/>
      <w:bookmarkStart w:id="26" w:name="_Toc481603548"/>
      <w:r w:rsidRPr="003273F1">
        <w:t xml:space="preserve">Tabla </w:t>
      </w:r>
      <w:fldSimple w:instr=" STYLEREF 1 \s ">
        <w:r w:rsidR="004A56F3">
          <w:rPr>
            <w:noProof/>
          </w:rPr>
          <w:t>3</w:t>
        </w:r>
      </w:fldSimple>
      <w:r w:rsidR="004A56F3">
        <w:noBreakHyphen/>
      </w:r>
      <w:fldSimple w:instr=" SEQ Tabla \* ARABIC \s 1 ">
        <w:r w:rsidR="004A56F3">
          <w:rPr>
            <w:noProof/>
          </w:rPr>
          <w:t>2</w:t>
        </w:r>
      </w:fldSimple>
      <w:r w:rsidRPr="003273F1">
        <w:t xml:space="preserve"> (Person)</w:t>
      </w:r>
      <w:bookmarkEnd w:id="24"/>
      <w:bookmarkEnd w:id="25"/>
      <w:bookmarkEnd w:id="26"/>
    </w:p>
    <w:p w:rsidR="00BC7D72" w:rsidRPr="003273F1" w:rsidRDefault="0025326B" w:rsidP="007444EB">
      <w:pPr>
        <w:pStyle w:val="Ttulo3"/>
        <w:numPr>
          <w:ilvl w:val="2"/>
          <w:numId w:val="30"/>
        </w:numPr>
        <w:rPr>
          <w:rFonts w:cs="Times New Roman"/>
          <w:szCs w:val="56"/>
        </w:rPr>
      </w:pPr>
      <w:bookmarkStart w:id="27" w:name="_Toc481604665"/>
      <w:r w:rsidRPr="003273F1">
        <w:rPr>
          <w:rFonts w:cs="Times New Roman"/>
          <w:szCs w:val="56"/>
        </w:rPr>
        <w:lastRenderedPageBreak/>
        <w:t>MD-Entidades</w:t>
      </w:r>
      <w:r w:rsidR="00517A91" w:rsidRPr="003273F1">
        <w:rPr>
          <w:rFonts w:cs="Times New Roman"/>
          <w:szCs w:val="56"/>
        </w:rPr>
        <w:t>: Project</w:t>
      </w:r>
      <w:bookmarkEnd w:id="27"/>
    </w:p>
    <w:p w:rsidR="008C65EF" w:rsidRPr="003273F1" w:rsidRDefault="008C65EF" w:rsidP="008C65EF">
      <w:pPr>
        <w:pStyle w:val="Descripcin"/>
        <w:keepNext/>
      </w:pPr>
    </w:p>
    <w:tbl>
      <w:tblPr>
        <w:tblStyle w:val="Tabladecuadrcula4"/>
        <w:tblW w:w="9496" w:type="dxa"/>
        <w:tblLook w:val="04A0" w:firstRow="1" w:lastRow="0" w:firstColumn="1" w:lastColumn="0" w:noHBand="0" w:noVBand="1"/>
      </w:tblPr>
      <w:tblGrid>
        <w:gridCol w:w="3166"/>
        <w:gridCol w:w="3164"/>
        <w:gridCol w:w="3166"/>
      </w:tblGrid>
      <w:tr w:rsidR="00BC7D72" w:rsidRPr="003273F1" w:rsidTr="007444EB">
        <w:trPr>
          <w:cnfStyle w:val="100000000000" w:firstRow="1" w:lastRow="0" w:firstColumn="0" w:lastColumn="0" w:oddVBand="0" w:evenVBand="0" w:oddHBand="0"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Entidad</w:t>
            </w:r>
          </w:p>
        </w:tc>
        <w:tc>
          <w:tcPr>
            <w:tcW w:w="6329" w:type="dxa"/>
            <w:gridSpan w:val="2"/>
          </w:tcPr>
          <w:p w:rsidR="00BC7D72" w:rsidRPr="003273F1" w:rsidRDefault="00BC7D72" w:rsidP="00BC7D72">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roject</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Objetivo</w:t>
            </w:r>
          </w:p>
        </w:tc>
        <w:tc>
          <w:tcPr>
            <w:tcW w:w="6329" w:type="dxa"/>
            <w:gridSpan w:val="2"/>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Almacena los datos necesarios para la ejecución de</w:t>
            </w:r>
            <w:r w:rsidR="008C65EF" w:rsidRPr="003273F1">
              <w:t>l proyecto en el sistema.</w:t>
            </w:r>
          </w:p>
        </w:tc>
      </w:tr>
      <w:tr w:rsidR="00BC7D72" w:rsidRPr="003273F1" w:rsidTr="007444EB">
        <w:trPr>
          <w:trHeight w:val="291"/>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Variable</w:t>
            </w:r>
          </w:p>
        </w:tc>
        <w:tc>
          <w:tcPr>
            <w:tcW w:w="3164"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166"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Name</w:t>
            </w:r>
          </w:p>
        </w:tc>
        <w:tc>
          <w:tcPr>
            <w:tcW w:w="3164" w:type="dxa"/>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166" w:type="dxa"/>
          </w:tcPr>
          <w:p w:rsidR="00BC7D72" w:rsidRPr="003273F1" w:rsidRDefault="00BC7D72"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w:t>
            </w:r>
            <w:r w:rsidR="008C65EF" w:rsidRPr="003273F1">
              <w:t>del proyecto</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Type</w:t>
            </w:r>
          </w:p>
        </w:tc>
        <w:tc>
          <w:tcPr>
            <w:tcW w:w="3164"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ProjectType:{</w:t>
            </w:r>
          </w:p>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JAVA,</w:t>
            </w:r>
          </w:p>
          <w:p w:rsidR="00BC7D72"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YTHON,OCTAVE})</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 del proyecto, definirá a que servicio del sistema debe acceder.</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Description</w:t>
            </w:r>
          </w:p>
        </w:tc>
        <w:tc>
          <w:tcPr>
            <w:tcW w:w="3164" w:type="dxa"/>
          </w:tcPr>
          <w:p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explicativa de lo que hace el proyecto.</w:t>
            </w:r>
          </w:p>
        </w:tc>
      </w:tr>
      <w:tr w:rsidR="00BC7D72" w:rsidRPr="003273F1" w:rsidTr="007444EB">
        <w:trPr>
          <w:trHeight w:val="789"/>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GitRepositoryURL</w:t>
            </w:r>
          </w:p>
        </w:tc>
        <w:tc>
          <w:tcPr>
            <w:tcW w:w="3164"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r w:rsidR="00C46FBE" w:rsidRPr="003273F1">
              <w:t xml:space="preserve"> (url)</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irección URL del repositorio GIT de donde sacar el código del programa.</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User</w:t>
            </w:r>
          </w:p>
        </w:tc>
        <w:tc>
          <w:tcPr>
            <w:tcW w:w="3164" w:type="dxa"/>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8C65EF" w:rsidRPr="003273F1">
              <w:t xml:space="preserve"> (email)</w:t>
            </w:r>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Usuario del repositorio GIT, por general suelen ser email’s.</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Password</w:t>
            </w:r>
          </w:p>
        </w:tc>
        <w:tc>
          <w:tcPr>
            <w:tcW w:w="3164"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traseña del repositorio GIT</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MainName</w:t>
            </w:r>
          </w:p>
        </w:tc>
        <w:tc>
          <w:tcPr>
            <w:tcW w:w="3164" w:type="dxa"/>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archivo main del código a ejecutar.</w:t>
            </w:r>
          </w:p>
        </w:tc>
      </w:tr>
      <w:tr w:rsidR="00BC7D72" w:rsidRPr="003273F1" w:rsidTr="007444EB">
        <w:trPr>
          <w:trHeight w:val="1308"/>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ResponseName</w:t>
            </w:r>
          </w:p>
        </w:tc>
        <w:tc>
          <w:tcPr>
            <w:tcW w:w="3164" w:type="dxa"/>
          </w:tcPr>
          <w:p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Nombre del archivo que se espera como respuesta tras la ejecución.</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1976"/>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InputDescription</w:t>
            </w:r>
          </w:p>
        </w:tc>
        <w:tc>
          <w:tcPr>
            <w:tcW w:w="3164" w:type="dxa"/>
          </w:tcPr>
          <w:p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de los argumentos de entrada que puede aceptar el proyecto.</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r w:rsidRPr="003273F1">
              <w:t>OutputDescription</w:t>
            </w:r>
          </w:p>
        </w:tc>
        <w:tc>
          <w:tcPr>
            <w:tcW w:w="3164" w:type="dxa"/>
          </w:tcPr>
          <w:p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String </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 de los datos de salida que aparecerán tras la ejecución del proyecto.</w:t>
            </w:r>
          </w:p>
        </w:tc>
      </w:tr>
      <w:tr w:rsidR="00C46FBE"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r w:rsidRPr="003273F1">
              <w:t>DefaultInputs</w:t>
            </w:r>
          </w:p>
        </w:tc>
        <w:tc>
          <w:tcPr>
            <w:tcW w:w="3164" w:type="dxa"/>
          </w:tcPr>
          <w:p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Conjunto de argumentos por </w:t>
            </w:r>
            <w:r w:rsidRPr="003273F1">
              <w:lastRenderedPageBreak/>
              <w:t>defecto en el caso de que el usuario no pueda introducir entradas.</w:t>
            </w:r>
          </w:p>
        </w:tc>
      </w:tr>
      <w:tr w:rsidR="00C46FBE"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r w:rsidRPr="003273F1">
              <w:lastRenderedPageBreak/>
              <w:t>ModifyDate</w:t>
            </w:r>
          </w:p>
        </w:tc>
        <w:tc>
          <w:tcPr>
            <w:tcW w:w="3164" w:type="dxa"/>
          </w:tcPr>
          <w:p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166" w:type="dxa"/>
          </w:tcPr>
          <w:p w:rsidR="00C46FBE"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que determina la modificación de la entidad.</w:t>
            </w:r>
          </w:p>
        </w:tc>
      </w:tr>
      <w:tr w:rsidR="00C46FBE"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r w:rsidRPr="003273F1">
              <w:t>CreationDate</w:t>
            </w:r>
          </w:p>
        </w:tc>
        <w:tc>
          <w:tcPr>
            <w:tcW w:w="3164" w:type="dxa"/>
          </w:tcPr>
          <w:p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166" w:type="dxa"/>
          </w:tcPr>
          <w:p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que determina la creación de la entidad.</w:t>
            </w:r>
          </w:p>
        </w:tc>
      </w:tr>
      <w:tr w:rsidR="00C46FBE"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r w:rsidRPr="003273F1">
              <w:t>HashCode</w:t>
            </w:r>
          </w:p>
        </w:tc>
        <w:tc>
          <w:tcPr>
            <w:tcW w:w="3164" w:type="dxa"/>
          </w:tcPr>
          <w:p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166" w:type="dxa"/>
          </w:tcPr>
          <w:p w:rsidR="00C46FBE" w:rsidRPr="003273F1" w:rsidRDefault="008C65EF"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Name y creationDate) conseguimos utilizando el algoritmo SHA-1 una firma única para la entidad.</w:t>
            </w:r>
          </w:p>
        </w:tc>
      </w:tr>
    </w:tbl>
    <w:p w:rsidR="00BC7D72" w:rsidRDefault="00517A91" w:rsidP="00517A91">
      <w:pPr>
        <w:pStyle w:val="Descripcin"/>
      </w:pPr>
      <w:bookmarkStart w:id="28" w:name="_Toc481185462"/>
      <w:bookmarkStart w:id="29" w:name="_Toc481603468"/>
      <w:bookmarkStart w:id="30" w:name="_Toc481603549"/>
      <w:r w:rsidRPr="003273F1">
        <w:t xml:space="preserve">Tabla </w:t>
      </w:r>
      <w:fldSimple w:instr=" STYLEREF 1 \s ">
        <w:r w:rsidR="004A56F3">
          <w:rPr>
            <w:noProof/>
          </w:rPr>
          <w:t>3</w:t>
        </w:r>
      </w:fldSimple>
      <w:r w:rsidR="004A56F3">
        <w:noBreakHyphen/>
      </w:r>
      <w:fldSimple w:instr=" SEQ Tabla \* ARABIC \s 1 ">
        <w:r w:rsidR="004A56F3">
          <w:rPr>
            <w:noProof/>
          </w:rPr>
          <w:t>3</w:t>
        </w:r>
      </w:fldSimple>
      <w:r w:rsidRPr="003273F1">
        <w:t xml:space="preserve"> (Project)</w:t>
      </w:r>
      <w:bookmarkEnd w:id="28"/>
      <w:bookmarkEnd w:id="29"/>
      <w:bookmarkEnd w:id="30"/>
    </w:p>
    <w:p w:rsidR="00B45BEE" w:rsidRPr="00B45BEE" w:rsidRDefault="00B45BEE" w:rsidP="00B45BEE">
      <w:pPr>
        <w:spacing w:after="0" w:line="240" w:lineRule="auto"/>
      </w:pPr>
      <w:r>
        <w:br w:type="page"/>
      </w:r>
    </w:p>
    <w:p w:rsidR="008C65EF" w:rsidRPr="003273F1" w:rsidRDefault="0025326B" w:rsidP="007444EB">
      <w:pPr>
        <w:pStyle w:val="Ttulo3"/>
        <w:numPr>
          <w:ilvl w:val="2"/>
          <w:numId w:val="30"/>
        </w:numPr>
        <w:rPr>
          <w:rFonts w:cs="Times New Roman"/>
          <w:szCs w:val="56"/>
        </w:rPr>
      </w:pPr>
      <w:bookmarkStart w:id="31" w:name="_Toc481604666"/>
      <w:r w:rsidRPr="003273F1">
        <w:rPr>
          <w:rFonts w:cs="Times New Roman"/>
          <w:szCs w:val="56"/>
        </w:rPr>
        <w:lastRenderedPageBreak/>
        <w:t>MD-Entidades</w:t>
      </w:r>
      <w:r w:rsidR="00517A91" w:rsidRPr="003273F1">
        <w:rPr>
          <w:rFonts w:cs="Times New Roman"/>
          <w:szCs w:val="56"/>
        </w:rPr>
        <w:t>: Group</w:t>
      </w:r>
      <w:bookmarkEnd w:id="31"/>
    </w:p>
    <w:p w:rsidR="00517A91" w:rsidRPr="003273F1" w:rsidRDefault="00517A91" w:rsidP="00517A91">
      <w:pPr>
        <w:pStyle w:val="Descripcin"/>
        <w:keepNext/>
      </w:pPr>
    </w:p>
    <w:tbl>
      <w:tblPr>
        <w:tblStyle w:val="Tabladecuadrcula4"/>
        <w:tblW w:w="0" w:type="auto"/>
        <w:tblLook w:val="04A0" w:firstRow="1" w:lastRow="0" w:firstColumn="1" w:lastColumn="0" w:noHBand="0" w:noVBand="1"/>
      </w:tblPr>
      <w:tblGrid>
        <w:gridCol w:w="3601"/>
        <w:gridCol w:w="2755"/>
        <w:gridCol w:w="2756"/>
      </w:tblGrid>
      <w:tr w:rsidR="008C65EF" w:rsidRPr="003273F1" w:rsidTr="007444EB">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Entidad</w:t>
            </w:r>
          </w:p>
        </w:tc>
        <w:tc>
          <w:tcPr>
            <w:tcW w:w="5510" w:type="dxa"/>
            <w:gridSpan w:val="2"/>
          </w:tcPr>
          <w:p w:rsidR="008C65EF" w:rsidRPr="003273F1" w:rsidRDefault="008C65EF"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Group</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775"/>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Objetivo</w:t>
            </w:r>
          </w:p>
        </w:tc>
        <w:tc>
          <w:tcPr>
            <w:tcW w:w="5510" w:type="dxa"/>
            <w:gridSpan w:val="2"/>
          </w:tcPr>
          <w:p w:rsidR="008C65EF" w:rsidRPr="003273F1"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Almacena los datos necesarios para crear un grupo que almacene proyectos y grupos. </w:t>
            </w:r>
            <w:r w:rsidR="007444EB" w:rsidRPr="003273F1">
              <w:t>Además,</w:t>
            </w:r>
            <w:r w:rsidRPr="003273F1">
              <w:t xml:space="preserve"> contendrá los permisos de las acciones.</w:t>
            </w:r>
          </w:p>
        </w:tc>
      </w:tr>
      <w:tr w:rsidR="008C65EF" w:rsidRPr="003273F1" w:rsidTr="007444EB">
        <w:trPr>
          <w:trHeight w:val="351"/>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Variable</w:t>
            </w:r>
          </w:p>
        </w:tc>
        <w:tc>
          <w:tcPr>
            <w:tcW w:w="2755"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756"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Name</w:t>
            </w:r>
          </w:p>
        </w:tc>
        <w:tc>
          <w:tcPr>
            <w:tcW w:w="2755" w:type="dxa"/>
          </w:tcPr>
          <w:p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2756" w:type="dxa"/>
          </w:tcPr>
          <w:p w:rsidR="008C65EF" w:rsidRPr="003273F1"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w:t>
            </w:r>
          </w:p>
        </w:tc>
      </w:tr>
      <w:tr w:rsidR="008C65EF" w:rsidRPr="003273F1" w:rsidTr="007444EB">
        <w:trPr>
          <w:trHeight w:val="775"/>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Type</w:t>
            </w:r>
          </w:p>
        </w:tc>
        <w:tc>
          <w:tcPr>
            <w:tcW w:w="2755"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GroupType:{</w:t>
            </w:r>
          </w:p>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UBLIC,</w:t>
            </w:r>
          </w:p>
          <w:p w:rsidR="008C65EF"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RIVATE,MAIN})</w:t>
            </w:r>
          </w:p>
        </w:tc>
        <w:tc>
          <w:tcPr>
            <w:tcW w:w="2756" w:type="dxa"/>
          </w:tcPr>
          <w:p w:rsidR="008C65EF" w:rsidRPr="003273F1" w:rsidRDefault="008C65EF" w:rsidP="00DA5FC3">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Tipo del </w:t>
            </w:r>
            <w:r w:rsidR="00DA5FC3" w:rsidRPr="003273F1">
              <w:t>grupo</w:t>
            </w:r>
            <w:r w:rsidRPr="003273F1">
              <w:t xml:space="preserve">, definirá </w:t>
            </w:r>
            <w:r w:rsidR="00DA5FC3" w:rsidRPr="003273F1">
              <w:t>que propiedades de acceso tendrá el grupo</w:t>
            </w:r>
            <w:r w:rsidRPr="003273F1">
              <w:t>.</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Description</w:t>
            </w:r>
          </w:p>
        </w:tc>
        <w:tc>
          <w:tcPr>
            <w:tcW w:w="2755" w:type="dxa"/>
          </w:tcPr>
          <w:p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756" w:type="dxa"/>
          </w:tcPr>
          <w:p w:rsidR="008C65EF" w:rsidRPr="003273F1" w:rsidRDefault="008C65EF" w:rsidP="00DA5FC3">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Descripción explicativa </w:t>
            </w:r>
            <w:r w:rsidR="00DA5FC3" w:rsidRPr="003273F1">
              <w:t>del grupo</w:t>
            </w:r>
          </w:p>
        </w:tc>
      </w:tr>
      <w:tr w:rsidR="008C65EF" w:rsidRPr="003273F1" w:rsidTr="007444EB">
        <w:trPr>
          <w:trHeight w:val="568"/>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r w:rsidRPr="003273F1">
              <w:t>CreationDate</w:t>
            </w:r>
          </w:p>
        </w:tc>
        <w:tc>
          <w:tcPr>
            <w:tcW w:w="2755"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2756"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l grupo.</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775"/>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r w:rsidRPr="003273F1">
              <w:t>SharingGroupPermissions</w:t>
            </w:r>
          </w:p>
        </w:tc>
        <w:tc>
          <w:tcPr>
            <w:tcW w:w="2755" w:type="dxa"/>
          </w:tcPr>
          <w:p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756" w:type="dxa"/>
          </w:tcPr>
          <w:p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8C65EF" w:rsidRPr="003273F1" w:rsidTr="007444EB">
        <w:trPr>
          <w:trHeight w:val="786"/>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r w:rsidRPr="003273F1">
              <w:t>GroupCreationPermissions</w:t>
            </w:r>
          </w:p>
        </w:tc>
        <w:tc>
          <w:tcPr>
            <w:tcW w:w="2755"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756"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r w:rsidRPr="003273F1">
              <w:t>MemberGestionPermissions</w:t>
            </w:r>
          </w:p>
        </w:tc>
        <w:tc>
          <w:tcPr>
            <w:tcW w:w="2755" w:type="dxa"/>
          </w:tcPr>
          <w:p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DA5FC3" w:rsidRPr="003273F1">
              <w:t>[]</w:t>
            </w:r>
          </w:p>
        </w:tc>
        <w:tc>
          <w:tcPr>
            <w:tcW w:w="2756" w:type="dxa"/>
          </w:tcPr>
          <w:p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DA5FC3" w:rsidRPr="003273F1" w:rsidTr="007444EB">
        <w:trPr>
          <w:trHeight w:val="99"/>
        </w:trPr>
        <w:tc>
          <w:tcPr>
            <w:cnfStyle w:val="001000000000" w:firstRow="0" w:lastRow="0" w:firstColumn="1" w:lastColumn="0" w:oddVBand="0" w:evenVBand="0" w:oddHBand="0" w:evenHBand="0" w:firstRowFirstColumn="0" w:firstRowLastColumn="0" w:lastRowFirstColumn="0" w:lastRowLastColumn="0"/>
            <w:tcW w:w="3601" w:type="dxa"/>
          </w:tcPr>
          <w:p w:rsidR="00DA5FC3" w:rsidRPr="003273F1" w:rsidRDefault="00DA5FC3" w:rsidP="00517A91">
            <w:pPr>
              <w:pStyle w:val="Prrafodelista"/>
              <w:ind w:left="0"/>
              <w:jc w:val="center"/>
            </w:pPr>
            <w:r w:rsidRPr="003273F1">
              <w:t>ProjectPropertiesPermissions</w:t>
            </w:r>
          </w:p>
        </w:tc>
        <w:tc>
          <w:tcPr>
            <w:tcW w:w="2755" w:type="dxa"/>
          </w:tcPr>
          <w:p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756" w:type="dxa"/>
          </w:tcPr>
          <w:p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DA5FC3" w:rsidRPr="003273F1" w:rsidTr="007444EB">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3601" w:type="dxa"/>
          </w:tcPr>
          <w:p w:rsidR="00DA5FC3" w:rsidRPr="003273F1" w:rsidRDefault="00DA5FC3" w:rsidP="00517A91">
            <w:pPr>
              <w:pStyle w:val="Prrafodelista"/>
              <w:ind w:left="0"/>
              <w:jc w:val="center"/>
            </w:pPr>
            <w:r w:rsidRPr="003273F1">
              <w:t>Hashcode</w:t>
            </w:r>
          </w:p>
        </w:tc>
        <w:tc>
          <w:tcPr>
            <w:tcW w:w="2755" w:type="dxa"/>
          </w:tcPr>
          <w:p w:rsidR="00DA5FC3"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SHA-1)</w:t>
            </w:r>
          </w:p>
        </w:tc>
        <w:tc>
          <w:tcPr>
            <w:tcW w:w="2756" w:type="dxa"/>
          </w:tcPr>
          <w:p w:rsidR="00DA5FC3" w:rsidRPr="003273F1" w:rsidRDefault="00DA5FC3"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Name , creationDate y type) conseguimos utilizando el algoritmo SHA-1 una firma única para la entidad.</w:t>
            </w:r>
          </w:p>
        </w:tc>
      </w:tr>
    </w:tbl>
    <w:p w:rsidR="00B45BEE" w:rsidRPr="00B45BEE" w:rsidRDefault="00517A91" w:rsidP="00B45BEE">
      <w:pPr>
        <w:pStyle w:val="Descripcin"/>
      </w:pPr>
      <w:bookmarkStart w:id="32" w:name="_Toc481185463"/>
      <w:bookmarkStart w:id="33" w:name="_Toc481603469"/>
      <w:bookmarkStart w:id="34" w:name="_Toc481603550"/>
      <w:r w:rsidRPr="003273F1">
        <w:t xml:space="preserve">Tabla </w:t>
      </w:r>
      <w:fldSimple w:instr=" STYLEREF 1 \s ">
        <w:r w:rsidR="004A56F3">
          <w:rPr>
            <w:noProof/>
          </w:rPr>
          <w:t>3</w:t>
        </w:r>
      </w:fldSimple>
      <w:r w:rsidR="004A56F3">
        <w:noBreakHyphen/>
      </w:r>
      <w:fldSimple w:instr=" SEQ Tabla \* ARABIC \s 1 ">
        <w:r w:rsidR="004A56F3">
          <w:rPr>
            <w:noProof/>
          </w:rPr>
          <w:t>4</w:t>
        </w:r>
      </w:fldSimple>
      <w:r w:rsidRPr="003273F1">
        <w:t xml:space="preserve">  (Group)</w:t>
      </w:r>
      <w:bookmarkEnd w:id="32"/>
      <w:bookmarkEnd w:id="33"/>
      <w:bookmarkEnd w:id="34"/>
    </w:p>
    <w:p w:rsidR="002B5CEE" w:rsidRPr="003273F1" w:rsidRDefault="0025326B" w:rsidP="007444EB">
      <w:pPr>
        <w:pStyle w:val="Ttulo3"/>
        <w:numPr>
          <w:ilvl w:val="2"/>
          <w:numId w:val="30"/>
        </w:numPr>
        <w:rPr>
          <w:rFonts w:cs="Times New Roman"/>
          <w:szCs w:val="56"/>
        </w:rPr>
      </w:pPr>
      <w:bookmarkStart w:id="35" w:name="_Toc481604667"/>
      <w:r w:rsidRPr="003273F1">
        <w:rPr>
          <w:rFonts w:cs="Times New Roman"/>
          <w:szCs w:val="56"/>
        </w:rPr>
        <w:lastRenderedPageBreak/>
        <w:t>MD-Entidades</w:t>
      </w:r>
      <w:r w:rsidR="00517A91" w:rsidRPr="003273F1">
        <w:rPr>
          <w:rFonts w:cs="Times New Roman"/>
          <w:szCs w:val="56"/>
        </w:rPr>
        <w:t xml:space="preserve">: </w:t>
      </w:r>
      <w:r w:rsidR="002B5CEE" w:rsidRPr="003273F1">
        <w:rPr>
          <w:rFonts w:cs="Times New Roman"/>
          <w:szCs w:val="56"/>
        </w:rPr>
        <w:t>Ejecuciones</w:t>
      </w:r>
      <w:bookmarkEnd w:id="35"/>
    </w:p>
    <w:p w:rsidR="00517A91" w:rsidRPr="003273F1" w:rsidRDefault="00517A91" w:rsidP="00517A91"/>
    <w:tbl>
      <w:tblPr>
        <w:tblStyle w:val="Tabladecuadrcula4"/>
        <w:tblW w:w="0" w:type="auto"/>
        <w:tblLook w:val="04A0" w:firstRow="1" w:lastRow="0" w:firstColumn="1" w:lastColumn="0" w:noHBand="0" w:noVBand="1"/>
      </w:tblPr>
      <w:tblGrid>
        <w:gridCol w:w="3450"/>
        <w:gridCol w:w="2716"/>
        <w:gridCol w:w="2641"/>
      </w:tblGrid>
      <w:tr w:rsidR="00517A91" w:rsidRPr="003273F1" w:rsidTr="007444EB">
        <w:trPr>
          <w:cnfStyle w:val="100000000000" w:firstRow="1" w:lastRow="0" w:firstColumn="0" w:lastColumn="0" w:oddVBand="0" w:evenVBand="0" w:oddHBand="0"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Prrafodelista"/>
              <w:ind w:left="0"/>
              <w:jc w:val="center"/>
            </w:pPr>
            <w:r w:rsidRPr="003273F1">
              <w:t>Entidad</w:t>
            </w:r>
          </w:p>
        </w:tc>
        <w:tc>
          <w:tcPr>
            <w:tcW w:w="5280" w:type="dxa"/>
            <w:gridSpan w:val="2"/>
          </w:tcPr>
          <w:p w:rsidR="00517A91" w:rsidRPr="003273F1" w:rsidRDefault="00517A91"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Executio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Prrafodelista"/>
              <w:ind w:left="0"/>
              <w:jc w:val="center"/>
            </w:pPr>
            <w:r w:rsidRPr="003273F1">
              <w:t>Objetivo</w:t>
            </w:r>
          </w:p>
        </w:tc>
        <w:tc>
          <w:tcPr>
            <w:tcW w:w="5280" w:type="dxa"/>
            <w:gridSpan w:val="2"/>
          </w:tcPr>
          <w:p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Almacena los datos de una ejecución. Para saber su estado y su resultado.</w:t>
            </w:r>
          </w:p>
        </w:tc>
      </w:tr>
      <w:tr w:rsidR="00517A91" w:rsidRPr="003273F1" w:rsidTr="007444EB">
        <w:trPr>
          <w:trHeight w:val="52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Prrafodelista"/>
              <w:ind w:left="0"/>
              <w:jc w:val="center"/>
            </w:pPr>
            <w:r w:rsidRPr="003273F1">
              <w:t>Variable</w:t>
            </w:r>
          </w:p>
        </w:tc>
        <w:tc>
          <w:tcPr>
            <w:tcW w:w="2640"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641"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creationDate</w:t>
            </w:r>
          </w:p>
        </w:tc>
        <w:tc>
          <w:tcPr>
            <w:tcW w:w="2640" w:type="dxa"/>
          </w:tcPr>
          <w:p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r w:rsidR="00517A91" w:rsidRPr="003273F1">
              <w:t xml:space="preserve"> </w:t>
            </w:r>
          </w:p>
        </w:tc>
        <w:tc>
          <w:tcPr>
            <w:tcW w:w="2641" w:type="dxa"/>
          </w:tcPr>
          <w:p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entidad ejecución. También servirá como fecha de inicio de la ejecución.</w:t>
            </w:r>
          </w:p>
        </w:tc>
      </w:tr>
      <w:tr w:rsidR="00517A91" w:rsidRPr="003273F1" w:rsidTr="007444EB">
        <w:trPr>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StateOfExecution</w:t>
            </w:r>
          </w:p>
        </w:tc>
        <w:tc>
          <w:tcPr>
            <w:tcW w:w="2640"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w:t>
            </w:r>
            <w:r w:rsidR="005C4F41" w:rsidRPr="003273F1">
              <w:t>Execution</w:t>
            </w:r>
            <w:r w:rsidRPr="003273F1">
              <w:t>Type:{</w:t>
            </w:r>
          </w:p>
          <w:p w:rsidR="00517A9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ARTED</w:t>
            </w:r>
            <w:r w:rsidR="00517A91" w:rsidRPr="003273F1">
              <w:t>,</w:t>
            </w:r>
          </w:p>
          <w:p w:rsidR="005C4F4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INISH_WITH_ERROR</w:t>
            </w:r>
            <w:r w:rsidR="00517A91" w:rsidRPr="003273F1">
              <w:t>,</w:t>
            </w:r>
          </w:p>
          <w:p w:rsidR="005C4F4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INISH_SUCCESS,</w:t>
            </w:r>
          </w:p>
          <w:p w:rsidR="00517A9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UNNING</w:t>
            </w:r>
            <w:r w:rsidR="00517A91" w:rsidRPr="003273F1">
              <w:t>})</w:t>
            </w:r>
          </w:p>
        </w:tc>
        <w:tc>
          <w:tcPr>
            <w:tcW w:w="2641" w:type="dxa"/>
          </w:tcPr>
          <w:p w:rsidR="00517A91" w:rsidRPr="003273F1" w:rsidRDefault="005C4F41" w:rsidP="005C4F4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stado de ejecución. Representará el estado actual en el que se encuentra la ejecució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832"/>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GroupOfExecution</w:t>
            </w:r>
          </w:p>
        </w:tc>
        <w:tc>
          <w:tcPr>
            <w:tcW w:w="2640" w:type="dxa"/>
          </w:tcPr>
          <w:p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641" w:type="dxa"/>
          </w:tcPr>
          <w:p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 en el que se está ejecutando el proyecto. Es mera información para el usuario.</w:t>
            </w:r>
          </w:p>
        </w:tc>
      </w:tr>
      <w:tr w:rsidR="00517A91" w:rsidRPr="003273F1" w:rsidTr="007444EB">
        <w:trPr>
          <w:trHeight w:val="832"/>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InputJson</w:t>
            </w:r>
          </w:p>
        </w:tc>
        <w:tc>
          <w:tcPr>
            <w:tcW w:w="2640"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641"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entradas utilizadas para la ejecución del proyecto.</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Response</w:t>
            </w:r>
          </w:p>
        </w:tc>
        <w:tc>
          <w:tcPr>
            <w:tcW w:w="2640"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JSON)</w:t>
            </w:r>
          </w:p>
        </w:tc>
        <w:tc>
          <w:tcPr>
            <w:tcW w:w="2641"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Respuesta de la </w:t>
            </w:r>
            <w:r w:rsidR="0025326B" w:rsidRPr="003273F1">
              <w:t>ejecución</w:t>
            </w:r>
            <w:r w:rsidRPr="003273F1">
              <w:t xml:space="preserve"> </w:t>
            </w:r>
            <w:r w:rsidR="0025326B" w:rsidRPr="003273F1">
              <w:t>deberá</w:t>
            </w:r>
            <w:r w:rsidRPr="003273F1">
              <w:t xml:space="preserve"> estar en formato JSON Stringify.</w:t>
            </w:r>
          </w:p>
        </w:tc>
      </w:tr>
      <w:tr w:rsidR="00517A91" w:rsidRPr="003273F1" w:rsidTr="007444EB">
        <w:trPr>
          <w:trHeight w:val="114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Console</w:t>
            </w:r>
          </w:p>
        </w:tc>
        <w:tc>
          <w:tcPr>
            <w:tcW w:w="2640"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641"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espuesta interna de los servicios.</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FinishDate</w:t>
            </w:r>
          </w:p>
        </w:tc>
        <w:tc>
          <w:tcPr>
            <w:tcW w:w="2640"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641"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Fecha que indica la finalización de la </w:t>
            </w:r>
            <w:r w:rsidR="0025326B" w:rsidRPr="003273F1">
              <w:t>ejecución</w:t>
            </w:r>
            <w:r w:rsidRPr="003273F1">
              <w:t>.</w:t>
            </w:r>
          </w:p>
        </w:tc>
      </w:tr>
      <w:tr w:rsidR="00517A91" w:rsidRPr="003273F1" w:rsidTr="007444EB">
        <w:trPr>
          <w:trHeight w:val="114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HashCode</w:t>
            </w:r>
          </w:p>
        </w:tc>
        <w:tc>
          <w:tcPr>
            <w:tcW w:w="2640"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2641"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557"/>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lastRenderedPageBreak/>
              <w:t>NameExecution</w:t>
            </w:r>
          </w:p>
        </w:tc>
        <w:tc>
          <w:tcPr>
            <w:tcW w:w="2640" w:type="dxa"/>
          </w:tcPr>
          <w:p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641"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del Project que va se va a ejecutar. Este será el nombre de la </w:t>
            </w:r>
            <w:r w:rsidR="0025326B" w:rsidRPr="003273F1">
              <w:t>ejecución</w:t>
            </w:r>
            <w:r w:rsidRPr="003273F1">
              <w:t>.</w:t>
            </w:r>
          </w:p>
        </w:tc>
      </w:tr>
    </w:tbl>
    <w:p w:rsidR="002B5CEE" w:rsidRDefault="002B5CEE" w:rsidP="002B5CEE">
      <w:pPr>
        <w:pStyle w:val="Prrafodelista"/>
        <w:ind w:left="1776"/>
      </w:pPr>
    </w:p>
    <w:p w:rsidR="007444EB" w:rsidRDefault="007444EB" w:rsidP="002B5CEE">
      <w:pPr>
        <w:pStyle w:val="Prrafodelista"/>
        <w:ind w:left="1776"/>
      </w:pPr>
    </w:p>
    <w:p w:rsidR="007444EB" w:rsidRDefault="007444EB" w:rsidP="002B5CEE">
      <w:pPr>
        <w:pStyle w:val="Prrafodelista"/>
        <w:ind w:left="1776"/>
      </w:pPr>
    </w:p>
    <w:p w:rsidR="007444EB" w:rsidRDefault="007444EB" w:rsidP="002B5CEE">
      <w:pPr>
        <w:pStyle w:val="Prrafodelista"/>
        <w:ind w:left="1776"/>
      </w:pPr>
    </w:p>
    <w:p w:rsidR="00E0697E" w:rsidRDefault="00E0697E">
      <w:pPr>
        <w:spacing w:after="0" w:line="240" w:lineRule="auto"/>
        <w:rPr>
          <w:rFonts w:eastAsia="Times New Roman"/>
          <w:lang w:eastAsia="es-ES"/>
        </w:rPr>
      </w:pPr>
      <w:r>
        <w:br w:type="page"/>
      </w:r>
    </w:p>
    <w:p w:rsidR="007444EB" w:rsidRPr="003273F1" w:rsidRDefault="007444EB" w:rsidP="002B5CEE">
      <w:pPr>
        <w:pStyle w:val="Prrafodelista"/>
        <w:ind w:left="1776"/>
      </w:pPr>
    </w:p>
    <w:p w:rsidR="0025326B" w:rsidRPr="003273F1" w:rsidRDefault="00E0697E" w:rsidP="00E0697E">
      <w:pPr>
        <w:pStyle w:val="Ttulo2"/>
        <w:numPr>
          <w:ilvl w:val="1"/>
          <w:numId w:val="30"/>
        </w:numPr>
        <w:rPr>
          <w:rFonts w:cs="Times New Roman"/>
        </w:rPr>
      </w:pPr>
      <w:r>
        <w:rPr>
          <w:rFonts w:cs="Times New Roman"/>
        </w:rPr>
        <w:t xml:space="preserve"> </w:t>
      </w:r>
      <w:bookmarkStart w:id="36" w:name="_Toc481604668"/>
      <w:r w:rsidR="0025326B" w:rsidRPr="003273F1">
        <w:rPr>
          <w:rFonts w:cs="Times New Roman"/>
        </w:rPr>
        <w:t>Modelo de datos - Neo4j</w:t>
      </w:r>
      <w:r w:rsidR="008F3DB2" w:rsidRPr="003273F1">
        <w:rPr>
          <w:rFonts w:cs="Times New Roman"/>
        </w:rPr>
        <w:t>:</w:t>
      </w:r>
      <w:bookmarkEnd w:id="36"/>
    </w:p>
    <w:p w:rsidR="008F3DB2" w:rsidRPr="003273F1" w:rsidRDefault="008F3DB2" w:rsidP="008F3DB2">
      <w:pPr>
        <w:pStyle w:val="Prrafodelista"/>
        <w:ind w:left="1128"/>
      </w:pPr>
    </w:p>
    <w:p w:rsidR="008F3DB2" w:rsidRPr="003273F1" w:rsidRDefault="001158D5" w:rsidP="00E0697E">
      <w:pPr>
        <w:pStyle w:val="Ttulo3"/>
        <w:numPr>
          <w:ilvl w:val="2"/>
          <w:numId w:val="30"/>
        </w:numPr>
        <w:rPr>
          <w:rFonts w:cs="Times New Roman"/>
          <w:szCs w:val="56"/>
        </w:rPr>
      </w:pPr>
      <w:bookmarkStart w:id="37" w:name="_Toc481604669"/>
      <w:r w:rsidRPr="003273F1">
        <w:rPr>
          <w:rFonts w:cs="Times New Roman"/>
          <w:szCs w:val="56"/>
        </w:rPr>
        <w:t>MD-</w:t>
      </w:r>
      <w:r w:rsidR="008F3DB2" w:rsidRPr="003273F1">
        <w:rPr>
          <w:rFonts w:cs="Times New Roman"/>
          <w:szCs w:val="56"/>
        </w:rPr>
        <w:t>Neo4j</w:t>
      </w:r>
      <w:r w:rsidRPr="003273F1">
        <w:rPr>
          <w:rFonts w:cs="Times New Roman"/>
          <w:szCs w:val="56"/>
        </w:rPr>
        <w:t xml:space="preserve"> Introducción</w:t>
      </w:r>
      <w:r w:rsidR="008F3DB2" w:rsidRPr="003273F1">
        <w:rPr>
          <w:rFonts w:cs="Times New Roman"/>
          <w:szCs w:val="56"/>
        </w:rPr>
        <w:t>:</w:t>
      </w:r>
      <w:bookmarkEnd w:id="37"/>
    </w:p>
    <w:p w:rsidR="001158D5" w:rsidRPr="003273F1" w:rsidRDefault="001158D5" w:rsidP="007444EB"/>
    <w:p w:rsidR="008F3DB2" w:rsidRDefault="008F3DB2" w:rsidP="007444EB">
      <w:pPr>
        <w:ind w:firstLine="708"/>
      </w:pPr>
      <w:r w:rsidRPr="003273F1">
        <w:t>Neo4j es una base de datos NO-</w:t>
      </w:r>
      <w:r w:rsidR="007444EB" w:rsidRPr="003273F1">
        <w:t>SQL orientada</w:t>
      </w:r>
      <w:r w:rsidRPr="003273F1">
        <w:t xml:space="preserve"> a grafos. NO-SQL significa que no es una base de datos basada en el motor relacional de SQL. Neo4j en vez de guardar la información en disco mediante tablas como </w:t>
      </w:r>
      <w:r w:rsidR="001158D5" w:rsidRPr="003273F1">
        <w:t>podría</w:t>
      </w:r>
      <w:r w:rsidRPr="003273F1">
        <w:t xml:space="preserve"> hacer SQL. Este lo ha</w:t>
      </w:r>
      <w:r w:rsidR="001158D5" w:rsidRPr="003273F1">
        <w:t>ce en grafos con referencias o “flechas” que unen las entidades.  Un ejemplo de la estructura seria la siguiente:</w:t>
      </w:r>
    </w:p>
    <w:p w:rsidR="007444EB" w:rsidRPr="003273F1" w:rsidRDefault="007444EB" w:rsidP="001158D5">
      <w:pPr>
        <w:ind w:firstLine="708"/>
      </w:pPr>
    </w:p>
    <w:p w:rsidR="0062219C" w:rsidRPr="003273F1" w:rsidRDefault="001158D5" w:rsidP="0062219C">
      <w:pPr>
        <w:keepNext/>
        <w:ind w:firstLine="708"/>
        <w:jc w:val="center"/>
      </w:pPr>
      <w:r w:rsidRPr="003273F1">
        <w:rPr>
          <w:noProof/>
          <w:lang w:eastAsia="es-ES"/>
        </w:rPr>
        <w:drawing>
          <wp:inline distT="0" distB="0" distL="0" distR="0" wp14:anchorId="14644670" wp14:editId="65EEF7B9">
            <wp:extent cx="2609850" cy="2512766"/>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9850" cy="2512766"/>
                    </a:xfrm>
                    <a:prstGeom prst="rect">
                      <a:avLst/>
                    </a:prstGeom>
                    <a:noFill/>
                  </pic:spPr>
                </pic:pic>
              </a:graphicData>
            </a:graphic>
          </wp:inline>
        </w:drawing>
      </w:r>
    </w:p>
    <w:p w:rsidR="008F3DB2" w:rsidRDefault="0062219C" w:rsidP="0062219C">
      <w:pPr>
        <w:pStyle w:val="Descripcin"/>
        <w:jc w:val="center"/>
      </w:pPr>
      <w:bookmarkStart w:id="38" w:name="_Toc481185451"/>
      <w:bookmarkStart w:id="39" w:name="_Toc481603524"/>
      <w:r w:rsidRPr="003273F1">
        <w:t xml:space="preserve">Ilustración </w:t>
      </w:r>
      <w:fldSimple w:instr=" STYLEREF 1 \s ">
        <w:r w:rsidR="005E22B3">
          <w:rPr>
            <w:noProof/>
          </w:rPr>
          <w:t>3</w:t>
        </w:r>
      </w:fldSimple>
      <w:r w:rsidR="005E22B3">
        <w:noBreakHyphen/>
      </w:r>
      <w:fldSimple w:instr=" SEQ Ilustración \* ARABIC \s 1 ">
        <w:r w:rsidR="005E22B3">
          <w:rPr>
            <w:noProof/>
          </w:rPr>
          <w:t>1</w:t>
        </w:r>
      </w:fldSimple>
      <w:r w:rsidRPr="003273F1">
        <w:t xml:space="preserve"> (neo4j: Ejemplo básico estructura)</w:t>
      </w:r>
      <w:bookmarkEnd w:id="38"/>
      <w:bookmarkEnd w:id="39"/>
    </w:p>
    <w:p w:rsidR="007444EB" w:rsidRPr="007444EB" w:rsidRDefault="007444EB" w:rsidP="007444EB"/>
    <w:p w:rsidR="007444EB" w:rsidRDefault="001158D5" w:rsidP="001158D5">
      <w:r w:rsidRPr="003273F1">
        <w:t>Si se quiere saber más sobre Neo4j se aconseja i</w:t>
      </w:r>
      <w:r w:rsidR="007444EB">
        <w:t>r a la memoria donde se mostrará</w:t>
      </w:r>
      <w:r w:rsidRPr="003273F1">
        <w:t xml:space="preserve"> los porqués de esta tecnología. </w:t>
      </w:r>
    </w:p>
    <w:p w:rsidR="001158D5" w:rsidRPr="003273F1" w:rsidRDefault="001158D5" w:rsidP="00B45BEE">
      <w:pPr>
        <w:spacing w:after="0" w:line="240" w:lineRule="auto"/>
      </w:pPr>
    </w:p>
    <w:p w:rsidR="001158D5" w:rsidRPr="003273F1" w:rsidRDefault="001158D5" w:rsidP="00E0697E">
      <w:pPr>
        <w:pStyle w:val="Ttulo3"/>
        <w:numPr>
          <w:ilvl w:val="2"/>
          <w:numId w:val="30"/>
        </w:numPr>
        <w:rPr>
          <w:rFonts w:cs="Times New Roman"/>
          <w:szCs w:val="56"/>
        </w:rPr>
      </w:pPr>
      <w:bookmarkStart w:id="40" w:name="_Toc481604670"/>
      <w:r w:rsidRPr="003273F1">
        <w:rPr>
          <w:rFonts w:cs="Times New Roman"/>
          <w:szCs w:val="56"/>
        </w:rPr>
        <w:t>MD - Neo4J: Relaciones</w:t>
      </w:r>
      <w:bookmarkEnd w:id="40"/>
    </w:p>
    <w:p w:rsidR="0062219C" w:rsidRPr="003273F1" w:rsidRDefault="0062219C" w:rsidP="0062219C"/>
    <w:p w:rsidR="001158D5" w:rsidRPr="003273F1" w:rsidRDefault="001158D5" w:rsidP="007444EB">
      <w:pPr>
        <w:ind w:firstLine="708"/>
      </w:pPr>
      <w:r w:rsidRPr="003273F1">
        <w:t xml:space="preserve">Las relaciones son las propiedades especiales de las bases de dato Neo4j. Al contrario de las bases de datos relacionales donde se inyectas claves primarias o secundarias en las tablas, las claves </w:t>
      </w:r>
      <w:r w:rsidR="007444EB" w:rsidRPr="003273F1">
        <w:t>forman parte</w:t>
      </w:r>
      <w:r w:rsidRPr="003273F1">
        <w:t xml:space="preserve"> del framework de la base de datos. Y las relaciones entre entidades son externas, es decir, no realiza modificaciones en las entidades. </w:t>
      </w:r>
    </w:p>
    <w:p w:rsidR="0062219C" w:rsidRPr="003273F1" w:rsidRDefault="0062219C" w:rsidP="001158D5">
      <w:pPr>
        <w:ind w:firstLine="708"/>
      </w:pPr>
      <w:r w:rsidRPr="003273F1">
        <w:t>Podemos considerar las entidades como verbos o acciones que realiza las entidades entre ellas. La siguiente imagen es un ejemplo de lo mostrado, dos entidades persona realizan una acción que es conocerse.</w:t>
      </w:r>
    </w:p>
    <w:p w:rsidR="0062219C" w:rsidRPr="003273F1" w:rsidRDefault="0062219C" w:rsidP="001D1116">
      <w:pPr>
        <w:keepNext/>
        <w:ind w:firstLine="708"/>
        <w:jc w:val="center"/>
      </w:pPr>
      <w:r w:rsidRPr="003273F1">
        <w:rPr>
          <w:noProof/>
          <w:lang w:eastAsia="es-ES"/>
        </w:rPr>
        <w:lastRenderedPageBreak/>
        <w:drawing>
          <wp:inline distT="0" distB="0" distL="0" distR="0" wp14:anchorId="1BA26786" wp14:editId="406A4810">
            <wp:extent cx="4284581" cy="933580"/>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84581" cy="933580"/>
                    </a:xfrm>
                    <a:prstGeom prst="rect">
                      <a:avLst/>
                    </a:prstGeom>
                  </pic:spPr>
                </pic:pic>
              </a:graphicData>
            </a:graphic>
          </wp:inline>
        </w:drawing>
      </w:r>
    </w:p>
    <w:p w:rsidR="0062219C" w:rsidRPr="003273F1" w:rsidRDefault="0062219C" w:rsidP="0062219C">
      <w:pPr>
        <w:pStyle w:val="Descripcin"/>
      </w:pPr>
      <w:bookmarkStart w:id="41" w:name="_Toc481185452"/>
      <w:bookmarkStart w:id="42" w:name="_Toc481603525"/>
      <w:r w:rsidRPr="003273F1">
        <w:t xml:space="preserve">Ilustración </w:t>
      </w:r>
      <w:fldSimple w:instr=" STYLEREF 1 \s ">
        <w:r w:rsidR="005E22B3">
          <w:rPr>
            <w:noProof/>
          </w:rPr>
          <w:t>3</w:t>
        </w:r>
      </w:fldSimple>
      <w:r w:rsidR="005E22B3">
        <w:noBreakHyphen/>
      </w:r>
      <w:fldSimple w:instr=" SEQ Ilustración \* ARABIC \s 1 ">
        <w:r w:rsidR="005E22B3">
          <w:rPr>
            <w:noProof/>
          </w:rPr>
          <w:t>2</w:t>
        </w:r>
      </w:fldSimple>
      <w:r w:rsidRPr="003273F1">
        <w:t xml:space="preserve"> (Neo4j: Ejemplo entidad-relación)</w:t>
      </w:r>
      <w:bookmarkEnd w:id="41"/>
      <w:bookmarkEnd w:id="42"/>
    </w:p>
    <w:p w:rsidR="00E0697E" w:rsidRDefault="001D1116" w:rsidP="001D1116">
      <w:r w:rsidRPr="003273F1">
        <w:tab/>
      </w:r>
    </w:p>
    <w:p w:rsidR="001D1116" w:rsidRPr="003273F1" w:rsidRDefault="001D1116" w:rsidP="001D1116">
      <w:r w:rsidRPr="003273F1">
        <w:t xml:space="preserve">Las entidades tienen una dirección es decir una </w:t>
      </w:r>
      <w:r w:rsidR="0024534B" w:rsidRPr="003273F1">
        <w:t>flecha,</w:t>
      </w:r>
      <w:r w:rsidR="000D29A2" w:rsidRPr="003273F1">
        <w:t xml:space="preserve"> que indica que referencia a que. A </w:t>
      </w:r>
      <w:r w:rsidR="00E0697E" w:rsidRPr="003273F1">
        <w:t>continuación,</w:t>
      </w:r>
      <w:r w:rsidR="000D29A2" w:rsidRPr="003273F1">
        <w:t xml:space="preserve"> listaremos las relaciones entre entidades del modelo de datos:</w:t>
      </w:r>
    </w:p>
    <w:p w:rsidR="0024534B" w:rsidRPr="003273F1" w:rsidRDefault="0024534B" w:rsidP="001D1116"/>
    <w:tbl>
      <w:tblPr>
        <w:tblStyle w:val="Tabladecuadrcula4"/>
        <w:tblW w:w="0" w:type="auto"/>
        <w:tblLook w:val="04A0" w:firstRow="1" w:lastRow="0" w:firstColumn="1" w:lastColumn="0" w:noHBand="0" w:noVBand="1"/>
      </w:tblPr>
      <w:tblGrid>
        <w:gridCol w:w="2925"/>
        <w:gridCol w:w="1501"/>
        <w:gridCol w:w="1203"/>
        <w:gridCol w:w="1398"/>
        <w:gridCol w:w="2260"/>
      </w:tblGrid>
      <w:tr w:rsidR="000D29A2" w:rsidRPr="003273F1" w:rsidTr="00E06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Nombre</w:t>
            </w:r>
          </w:p>
        </w:tc>
        <w:tc>
          <w:tcPr>
            <w:tcW w:w="1701"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A</w:t>
            </w:r>
          </w:p>
        </w:tc>
        <w:tc>
          <w:tcPr>
            <w:tcW w:w="1134"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irección</w:t>
            </w:r>
          </w:p>
        </w:tc>
        <w:tc>
          <w:tcPr>
            <w:tcW w:w="1559"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B</w:t>
            </w:r>
          </w:p>
        </w:tc>
        <w:tc>
          <w:tcPr>
            <w:tcW w:w="2866"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escripción</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MAKE_REFERENCE</w:t>
            </w:r>
          </w:p>
          <w:p w:rsidR="000D29A2" w:rsidRPr="003273F1" w:rsidRDefault="000D29A2" w:rsidP="00E0697E">
            <w:pPr>
              <w:jc w:val="center"/>
            </w:pPr>
            <w:r w:rsidRPr="003273F1">
              <w:t>(HACE_REFERENCIA)</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Person</w:t>
            </w:r>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La persona a la que referencia la identidad UserLogin es suya.</w:t>
            </w:r>
          </w:p>
        </w:tc>
      </w:tr>
      <w:tr w:rsidR="000D29A2" w:rsidRPr="003273F1" w:rsidTr="00E0697E">
        <w:trPr>
          <w:trHeight w:val="1537"/>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OWNER</w:t>
            </w:r>
          </w:p>
          <w:p w:rsidR="000D29A2" w:rsidRPr="003273F1" w:rsidRDefault="000D29A2" w:rsidP="00E0697E">
            <w:pPr>
              <w:jc w:val="center"/>
            </w:pPr>
            <w:r w:rsidRPr="003273F1">
              <w:t>(ES_PROPIETARIO)</w:t>
            </w:r>
          </w:p>
        </w:tc>
        <w:tc>
          <w:tcPr>
            <w:tcW w:w="1701"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2866"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hace referencia al grupo que le pertenece.</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KNOWS</w:t>
            </w:r>
          </w:p>
          <w:p w:rsidR="000D29A2" w:rsidRPr="003273F1" w:rsidRDefault="000D29A2" w:rsidP="00E0697E">
            <w:pPr>
              <w:jc w:val="center"/>
            </w:pPr>
            <w:r w:rsidRPr="003273F1">
              <w:t>(CONOCE)</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usuario que hace referencia conoce el grupo, es decir es visible.</w:t>
            </w:r>
          </w:p>
        </w:tc>
      </w:tr>
      <w:tr w:rsidR="000D29A2"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CREATOR</w:t>
            </w:r>
          </w:p>
        </w:tc>
        <w:tc>
          <w:tcPr>
            <w:tcW w:w="1701"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que hace referencia es el creador del proyecto referenciado.</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SUBGROUP</w:t>
            </w:r>
          </w:p>
          <w:p w:rsidR="000D29A2" w:rsidRPr="003273F1" w:rsidRDefault="000D29A2" w:rsidP="00E0697E">
            <w:pPr>
              <w:jc w:val="center"/>
            </w:pPr>
            <w:r w:rsidRPr="003273F1">
              <w:t>(ES_SUBGRUPO)</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grupo que referencia es subgrupo del grupo que es referenciado.</w:t>
            </w:r>
          </w:p>
        </w:tc>
      </w:tr>
      <w:tr w:rsidR="000D29A2"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050EC2" w:rsidRPr="003273F1" w:rsidRDefault="00050EC2" w:rsidP="00E0697E">
            <w:pPr>
              <w:jc w:val="center"/>
            </w:pPr>
            <w:r w:rsidRPr="003273F1">
              <w:t>CONTAINS(CONTIENE)</w:t>
            </w:r>
          </w:p>
        </w:tc>
        <w:tc>
          <w:tcPr>
            <w:tcW w:w="1701"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1134"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grupo que referencia contiene (que no es propietario) del </w:t>
            </w:r>
            <w:r w:rsidRPr="003273F1">
              <w:lastRenderedPageBreak/>
              <w:t>proyecto referenciado.</w:t>
            </w:r>
          </w:p>
        </w:tc>
      </w:tr>
      <w:tr w:rsidR="007D229A"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D229A" w:rsidRPr="003273F1" w:rsidRDefault="007D229A" w:rsidP="00E0697E">
            <w:pPr>
              <w:jc w:val="center"/>
            </w:pPr>
            <w:r w:rsidRPr="003273F1">
              <w:lastRenderedPageBreak/>
              <w:t>USE  (USA)</w:t>
            </w:r>
          </w:p>
        </w:tc>
        <w:tc>
          <w:tcPr>
            <w:tcW w:w="1701"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Execution</w:t>
            </w:r>
          </w:p>
        </w:tc>
        <w:tc>
          <w:tcPr>
            <w:tcW w:w="1134"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Project</w:t>
            </w:r>
          </w:p>
        </w:tc>
        <w:tc>
          <w:tcPr>
            <w:tcW w:w="2866"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La ejecución referencia al proyecto que </w:t>
            </w:r>
            <w:r w:rsidR="00E0697E" w:rsidRPr="003273F1">
              <w:t>está</w:t>
            </w:r>
            <w:r w:rsidRPr="003273F1">
              <w:t xml:space="preserve"> utilizando.</w:t>
            </w:r>
          </w:p>
        </w:tc>
      </w:tr>
      <w:tr w:rsidR="007D229A"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7D229A" w:rsidRPr="003273F1" w:rsidRDefault="007D229A" w:rsidP="00E0697E">
            <w:pPr>
              <w:jc w:val="center"/>
            </w:pPr>
            <w:r w:rsidRPr="003273F1">
              <w:t>GENERATE (GENERA)</w:t>
            </w:r>
          </w:p>
        </w:tc>
        <w:tc>
          <w:tcPr>
            <w:tcW w:w="1701"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xecution</w:t>
            </w:r>
          </w:p>
        </w:tc>
        <w:tc>
          <w:tcPr>
            <w:tcW w:w="2866" w:type="dxa"/>
          </w:tcPr>
          <w:p w:rsidR="007D229A" w:rsidRPr="003273F1" w:rsidRDefault="00372E93"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usuario que referencia genera a la ejecución que </w:t>
            </w:r>
            <w:r w:rsidR="00E0697E" w:rsidRPr="003273F1">
              <w:t>está</w:t>
            </w:r>
            <w:r w:rsidRPr="003273F1">
              <w:t xml:space="preserve"> generando.</w:t>
            </w:r>
          </w:p>
        </w:tc>
      </w:tr>
    </w:tbl>
    <w:p w:rsidR="000D29A2" w:rsidRDefault="0024534B" w:rsidP="0024534B">
      <w:pPr>
        <w:pStyle w:val="Descripcin"/>
      </w:pPr>
      <w:bookmarkStart w:id="43" w:name="_Toc481185464"/>
      <w:bookmarkStart w:id="44" w:name="_Toc481603470"/>
      <w:bookmarkStart w:id="45" w:name="_Toc481603551"/>
      <w:r w:rsidRPr="003273F1">
        <w:t xml:space="preserve">Tabla </w:t>
      </w:r>
      <w:fldSimple w:instr=" STYLEREF 1 \s ">
        <w:r w:rsidR="004A56F3">
          <w:rPr>
            <w:noProof/>
          </w:rPr>
          <w:t>3</w:t>
        </w:r>
      </w:fldSimple>
      <w:r w:rsidR="004A56F3">
        <w:noBreakHyphen/>
      </w:r>
      <w:fldSimple w:instr=" SEQ Tabla \* ARABIC \s 1 ">
        <w:r w:rsidR="004A56F3">
          <w:rPr>
            <w:noProof/>
          </w:rPr>
          <w:t>5</w:t>
        </w:r>
      </w:fldSimple>
      <w:r w:rsidRPr="003273F1">
        <w:t xml:space="preserve"> (Neo4j: conjunto de entidades)</w:t>
      </w:r>
      <w:bookmarkEnd w:id="43"/>
      <w:bookmarkEnd w:id="44"/>
      <w:bookmarkEnd w:id="45"/>
    </w:p>
    <w:p w:rsidR="003273F1" w:rsidRDefault="003273F1" w:rsidP="003273F1"/>
    <w:p w:rsidR="003273F1" w:rsidRPr="003273F1" w:rsidRDefault="003273F1" w:rsidP="003273F1"/>
    <w:p w:rsidR="00190ADB" w:rsidRDefault="0024534B" w:rsidP="00B45BEE">
      <w:pPr>
        <w:pStyle w:val="Ttulo3"/>
        <w:numPr>
          <w:ilvl w:val="2"/>
          <w:numId w:val="30"/>
        </w:numPr>
        <w:rPr>
          <w:rFonts w:cs="Times New Roman"/>
          <w:szCs w:val="56"/>
        </w:rPr>
      </w:pPr>
      <w:bookmarkStart w:id="46" w:name="_Toc481604671"/>
      <w:r w:rsidRPr="003273F1">
        <w:rPr>
          <w:rFonts w:cs="Times New Roman"/>
          <w:szCs w:val="56"/>
        </w:rPr>
        <w:t>MD – Neo4j: Estructura general de datos</w:t>
      </w:r>
      <w:bookmarkEnd w:id="46"/>
    </w:p>
    <w:p w:rsidR="00B45BEE" w:rsidRPr="00B45BEE" w:rsidRDefault="00B45BEE" w:rsidP="00B45BEE"/>
    <w:p w:rsidR="0024534B" w:rsidRPr="003273F1" w:rsidRDefault="0024534B" w:rsidP="00E0697E">
      <w:pPr>
        <w:ind w:firstLine="708"/>
      </w:pPr>
      <w:r w:rsidRPr="003273F1">
        <w:t xml:space="preserve">En la siguiente figura describiremos la estructura general de datos del sistema. Veremos un ejemplo de entidades y relaciones </w:t>
      </w:r>
      <w:r w:rsidR="00190ADB" w:rsidRPr="003273F1">
        <w:t>individuales, ya que si generamos un escenario complicado es casi indescifrable.</w:t>
      </w:r>
    </w:p>
    <w:p w:rsidR="00303F59" w:rsidRPr="003273F1" w:rsidRDefault="00303F59" w:rsidP="003273F1">
      <w:pPr>
        <w:keepNext/>
        <w:ind w:firstLine="708"/>
        <w:jc w:val="center"/>
      </w:pPr>
      <w:r w:rsidRPr="003273F1">
        <w:rPr>
          <w:noProof/>
          <w:lang w:eastAsia="es-ES"/>
        </w:rPr>
        <w:drawing>
          <wp:inline distT="0" distB="0" distL="0" distR="0" wp14:anchorId="485B531F" wp14:editId="7290A6C6">
            <wp:extent cx="5612130" cy="3722370"/>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12130" cy="3722370"/>
                    </a:xfrm>
                    <a:prstGeom prst="rect">
                      <a:avLst/>
                    </a:prstGeom>
                  </pic:spPr>
                </pic:pic>
              </a:graphicData>
            </a:graphic>
          </wp:inline>
        </w:drawing>
      </w:r>
    </w:p>
    <w:p w:rsidR="00303F59" w:rsidRPr="003273F1" w:rsidRDefault="00303F59" w:rsidP="00303F59">
      <w:pPr>
        <w:pStyle w:val="Descripcin"/>
      </w:pPr>
      <w:bookmarkStart w:id="47" w:name="_Toc481185453"/>
      <w:bookmarkStart w:id="48" w:name="_Toc481603526"/>
      <w:r w:rsidRPr="003273F1">
        <w:t xml:space="preserve">Ilustración </w:t>
      </w:r>
      <w:fldSimple w:instr=" STYLEREF 1 \s ">
        <w:r w:rsidR="005E22B3">
          <w:rPr>
            <w:noProof/>
          </w:rPr>
          <w:t>3</w:t>
        </w:r>
      </w:fldSimple>
      <w:r w:rsidR="005E22B3">
        <w:noBreakHyphen/>
      </w:r>
      <w:fldSimple w:instr=" SEQ Ilustración \* ARABIC \s 1 ">
        <w:r w:rsidR="005E22B3">
          <w:rPr>
            <w:noProof/>
          </w:rPr>
          <w:t>3</w:t>
        </w:r>
      </w:fldSimple>
      <w:r w:rsidRPr="003273F1">
        <w:t xml:space="preserve"> (Estructura general de datos)</w:t>
      </w:r>
      <w:bookmarkEnd w:id="47"/>
      <w:bookmarkEnd w:id="48"/>
    </w:p>
    <w:p w:rsidR="00303F59" w:rsidRPr="003273F1" w:rsidRDefault="00E0697E" w:rsidP="00E0697E">
      <w:pPr>
        <w:pStyle w:val="Ttulo1"/>
        <w:numPr>
          <w:ilvl w:val="1"/>
          <w:numId w:val="30"/>
        </w:numPr>
        <w:rPr>
          <w:rFonts w:cs="Times New Roman"/>
          <w:szCs w:val="56"/>
        </w:rPr>
      </w:pPr>
      <w:r>
        <w:rPr>
          <w:rFonts w:cs="Times New Roman"/>
          <w:szCs w:val="56"/>
        </w:rPr>
        <w:lastRenderedPageBreak/>
        <w:t xml:space="preserve"> </w:t>
      </w:r>
      <w:bookmarkStart w:id="49" w:name="_Toc481604672"/>
      <w:r w:rsidR="00303F59" w:rsidRPr="003273F1">
        <w:rPr>
          <w:rFonts w:cs="Times New Roman"/>
          <w:szCs w:val="56"/>
        </w:rPr>
        <w:t>Diseño de sistema: Subsistema repositorio</w:t>
      </w:r>
      <w:bookmarkEnd w:id="49"/>
    </w:p>
    <w:p w:rsidR="00FC62A5" w:rsidRPr="003273F1" w:rsidRDefault="00FC62A5" w:rsidP="00FC62A5"/>
    <w:p w:rsidR="00303F59" w:rsidRPr="003273F1" w:rsidRDefault="00C3551A" w:rsidP="00C3551A">
      <w:pPr>
        <w:ind w:left="360"/>
      </w:pPr>
      <w:r w:rsidRPr="003273F1">
        <w:t>El Subsistema repositorio es un sistema con dos objetivos principales:</w:t>
      </w:r>
    </w:p>
    <w:p w:rsidR="00C3551A" w:rsidRPr="003273F1" w:rsidRDefault="00C3551A" w:rsidP="00E0697E">
      <w:pPr>
        <w:pStyle w:val="Prrafodelista"/>
        <w:numPr>
          <w:ilvl w:val="0"/>
          <w:numId w:val="27"/>
        </w:numPr>
      </w:pPr>
      <w:r w:rsidRPr="003273F1">
        <w:t xml:space="preserve">Ejecutar proyectos: Ejecutar diversos proyectos de diferentes </w:t>
      </w:r>
      <w:r w:rsidR="007256B0" w:rsidRPr="003273F1">
        <w:t>índoles</w:t>
      </w:r>
      <w:r w:rsidRPr="003273F1">
        <w:t>, sincronizarlos y devolver la ejecución al usuario.</w:t>
      </w:r>
    </w:p>
    <w:p w:rsidR="00C3551A" w:rsidRPr="003273F1" w:rsidRDefault="00C3551A" w:rsidP="00E0697E">
      <w:pPr>
        <w:pStyle w:val="Prrafodelista"/>
        <w:numPr>
          <w:ilvl w:val="0"/>
          <w:numId w:val="27"/>
        </w:numPr>
      </w:pPr>
      <w:r w:rsidRPr="003273F1">
        <w:t>Gestionar el negocio de la aplicación: Gestionar todo el negocio referente a la ejecución de proyectos y los grupos y subgrupos que lo contienen.</w:t>
      </w:r>
    </w:p>
    <w:p w:rsidR="007256B0" w:rsidRPr="003273F1" w:rsidRDefault="00C3551A" w:rsidP="00E0697E">
      <w:r w:rsidRPr="003273F1">
        <w:t xml:space="preserve">El sistema repositorio </w:t>
      </w:r>
      <w:r w:rsidR="007256B0" w:rsidRPr="003273F1">
        <w:t>estará</w:t>
      </w:r>
      <w:r w:rsidRPr="003273F1">
        <w:t xml:space="preserve"> dividido en varias capas. Estas capas harán funciones independientes</w:t>
      </w:r>
      <w:r w:rsidR="007256B0" w:rsidRPr="003273F1">
        <w:t xml:space="preserve"> y todas estarán implementadas en Java. Java es un lenguaje orientado a objetos</w:t>
      </w:r>
      <w:r w:rsidRPr="003273F1">
        <w:t>.</w:t>
      </w:r>
      <w:r w:rsidR="007256B0" w:rsidRPr="003273F1">
        <w:t xml:space="preserve"> Cada capa se </w:t>
      </w:r>
      <w:r w:rsidR="00E0697E" w:rsidRPr="003273F1">
        <w:t>comunicará</w:t>
      </w:r>
      <w:r w:rsidR="007256B0" w:rsidRPr="003273F1">
        <w:t xml:space="preserve"> con la otra mediante interfaces que proporcionaran servicios compatibles para cada capa.</w:t>
      </w:r>
    </w:p>
    <w:p w:rsidR="00C3551A" w:rsidRPr="003273F1" w:rsidRDefault="007256B0" w:rsidP="00E0697E">
      <w:r w:rsidRPr="003273F1">
        <w:t xml:space="preserve">Algunas capas del sistema repositorio utilizaran tecnologías y frameworks que facilitaran realizar los objetivos de estas capas.  </w:t>
      </w:r>
      <w:r w:rsidR="00FC62A5" w:rsidRPr="003273F1">
        <w:t>Estos frameworks o tecnologías son de carácter público, pudiéndose utilizar gratis. Las diferentes capas y sus objetivos son las siguientes.</w:t>
      </w:r>
    </w:p>
    <w:p w:rsidR="00FC62A5" w:rsidRPr="003273F1" w:rsidRDefault="00FC62A5" w:rsidP="00E0697E">
      <w:pPr>
        <w:pStyle w:val="Prrafodelista"/>
        <w:numPr>
          <w:ilvl w:val="0"/>
          <w:numId w:val="27"/>
        </w:numPr>
      </w:pPr>
      <w:r w:rsidRPr="003273F1">
        <w:t>Capa REST: Proporciona servicios de Comunicación entre el sistema y los diversos clientes.</w:t>
      </w:r>
    </w:p>
    <w:p w:rsidR="00FC62A5" w:rsidRPr="003273F1" w:rsidRDefault="00FC62A5" w:rsidP="00E0697E">
      <w:pPr>
        <w:pStyle w:val="Prrafodelista"/>
        <w:numPr>
          <w:ilvl w:val="0"/>
          <w:numId w:val="27"/>
        </w:numPr>
      </w:pPr>
      <w:r w:rsidRPr="003273F1">
        <w:t xml:space="preserve">Capa Negocio: Proporciona servicios de </w:t>
      </w:r>
      <w:r w:rsidR="00E0697E" w:rsidRPr="003273F1">
        <w:t>Gestión</w:t>
      </w:r>
      <w:r w:rsidRPr="003273F1">
        <w:t xml:space="preserve"> de las diversas opciones del sistema.</w:t>
      </w:r>
    </w:p>
    <w:p w:rsidR="00FC62A5" w:rsidRPr="003273F1" w:rsidRDefault="00FC62A5" w:rsidP="00E0697E">
      <w:pPr>
        <w:pStyle w:val="Prrafodelista"/>
        <w:numPr>
          <w:ilvl w:val="0"/>
          <w:numId w:val="27"/>
        </w:numPr>
      </w:pPr>
      <w:r w:rsidRPr="003273F1">
        <w:t>Capa de Datos: Proporciona un acceso a la base de datos.</w:t>
      </w:r>
    </w:p>
    <w:p w:rsidR="00FC62A5" w:rsidRPr="003273F1" w:rsidRDefault="00FC62A5" w:rsidP="00E0697E">
      <w:pPr>
        <w:pStyle w:val="Prrafodelista"/>
        <w:numPr>
          <w:ilvl w:val="0"/>
          <w:numId w:val="27"/>
        </w:numPr>
      </w:pPr>
      <w:r w:rsidRPr="003273F1">
        <w:t>Capa de ejecución: Proporciona servicios de ejecución de códigos.</w:t>
      </w:r>
    </w:p>
    <w:p w:rsidR="007256B0" w:rsidRPr="003273F1" w:rsidRDefault="007256B0" w:rsidP="00C3551A">
      <w:pPr>
        <w:ind w:left="720"/>
      </w:pPr>
    </w:p>
    <w:p w:rsidR="0035575C" w:rsidRDefault="00E0697E" w:rsidP="0035575C">
      <w:pPr>
        <w:pStyle w:val="Ttulo3"/>
        <w:numPr>
          <w:ilvl w:val="2"/>
          <w:numId w:val="30"/>
        </w:numPr>
        <w:rPr>
          <w:rFonts w:cs="Times New Roman"/>
          <w:szCs w:val="56"/>
        </w:rPr>
      </w:pPr>
      <w:bookmarkStart w:id="50" w:name="_Toc481604673"/>
      <w:r>
        <w:rPr>
          <w:rFonts w:cs="Times New Roman"/>
          <w:szCs w:val="56"/>
        </w:rPr>
        <w:t xml:space="preserve">DS-Subsistema repositorio Web: </w:t>
      </w:r>
      <w:r w:rsidR="00FC62A5" w:rsidRPr="003273F1">
        <w:rPr>
          <w:rFonts w:cs="Times New Roman"/>
          <w:szCs w:val="56"/>
        </w:rPr>
        <w:t>Capa REST</w:t>
      </w:r>
      <w:bookmarkEnd w:id="50"/>
    </w:p>
    <w:p w:rsidR="00B45BEE" w:rsidRPr="00B45BEE" w:rsidRDefault="00B45BEE" w:rsidP="00B45BEE"/>
    <w:p w:rsidR="00FC62A5" w:rsidRPr="003273F1" w:rsidRDefault="00FC62A5" w:rsidP="00E0697E">
      <w:pPr>
        <w:ind w:firstLine="360"/>
      </w:pPr>
      <w:r w:rsidRPr="003273F1">
        <w:t xml:space="preserve">La capa REST proporciona servicios de comunicación entre el sistema y los diversos clientes del repositorio. </w:t>
      </w:r>
      <w:r w:rsidR="0035575C" w:rsidRPr="003273F1">
        <w:t>Para realizar este objetivo la capa utiliza la arquitectura REST. Esta arquitectura fue creada como un método de comunicación cliente-servidor estándar para diversos clientes, utilizando para ello el protocolo HTTP.</w:t>
      </w:r>
    </w:p>
    <w:p w:rsidR="0035575C" w:rsidRDefault="0035575C" w:rsidP="00E0697E">
      <w:r w:rsidRPr="003273F1">
        <w:rPr>
          <w:b/>
        </w:rPr>
        <w:t xml:space="preserve">El protocolo HTTP </w:t>
      </w:r>
      <w:r w:rsidRPr="003273F1">
        <w:t xml:space="preserve">es un protocolo utilizado por las tecnologías web. Este protocolo utiliza el texto como método </w:t>
      </w:r>
      <w:r w:rsidR="00E0697E" w:rsidRPr="003273F1">
        <w:t>de comunicación</w:t>
      </w:r>
      <w:r w:rsidRPr="003273F1">
        <w:t>. Aunque también permite la comunicación de bits y los cifrados…</w:t>
      </w:r>
    </w:p>
    <w:p w:rsidR="00B45BEE" w:rsidRDefault="00B45BEE" w:rsidP="00E0697E"/>
    <w:p w:rsidR="00B45BEE" w:rsidRPr="003273F1" w:rsidRDefault="00B45BEE" w:rsidP="00E0697E"/>
    <w:p w:rsidR="00E0697E" w:rsidRDefault="0035575C" w:rsidP="004A56F3">
      <w:pPr>
        <w:pStyle w:val="Ttulo4"/>
        <w:numPr>
          <w:ilvl w:val="3"/>
          <w:numId w:val="30"/>
        </w:numPr>
      </w:pPr>
      <w:r w:rsidRPr="00E0697E">
        <w:lastRenderedPageBreak/>
        <w:t>Arquitectura REST:</w:t>
      </w:r>
    </w:p>
    <w:p w:rsidR="004A56F3" w:rsidRPr="004A56F3" w:rsidRDefault="004A56F3" w:rsidP="004A56F3"/>
    <w:p w:rsidR="0035575C" w:rsidRPr="003273F1" w:rsidRDefault="0035575C" w:rsidP="00E0697E">
      <w:pPr>
        <w:ind w:firstLine="708"/>
      </w:pPr>
      <w:r w:rsidRPr="003273F1">
        <w:t>Como se ha explicado en el punto 3.1 “</w:t>
      </w:r>
      <w:r w:rsidR="00A408C8" w:rsidRPr="003273F1">
        <w:t>Introducción</w:t>
      </w:r>
      <w:r w:rsidRPr="003273F1">
        <w:t>”. La arquitectura REST es una arquitectura de transporte de recursos (objetos o entidades)</w:t>
      </w:r>
      <w:r w:rsidR="00A408C8" w:rsidRPr="003273F1">
        <w:t xml:space="preserve"> mediante el protocolo HTTP. </w:t>
      </w:r>
      <w:r w:rsidR="003273F1" w:rsidRPr="003273F1">
        <w:t>Esta arquitectura</w:t>
      </w:r>
      <w:r w:rsidR="00A408C8" w:rsidRPr="003273F1">
        <w:t xml:space="preserve"> utiliza servidores web que utilizan el mapeado URL de las páginas de los dominios web, la diferencia es, en vez de devolver un mensaje HTTP con el cuerpo de una página web (HTML). Es enviado una entidad </w:t>
      </w:r>
      <w:r w:rsidR="00E0697E" w:rsidRPr="003273F1">
        <w:t>o recurso</w:t>
      </w:r>
      <w:r w:rsidR="00A408C8" w:rsidRPr="003273F1">
        <w:t xml:space="preserve"> en un lenguaje unificado de comunicación con (JSON O XML) construido en String.</w:t>
      </w:r>
    </w:p>
    <w:p w:rsidR="00A3422E" w:rsidRPr="003273F1" w:rsidRDefault="00A3422E" w:rsidP="00E0697E">
      <w:r w:rsidRPr="003273F1">
        <w:t>Podríamos realizar a mano esta capa, generaríamos un servidor que atendiera a peticiones HTTP en cierto puerto. Que analizara las peticiones HTTP y que las interpretara, enlazando cada tipo de petición con una clase que gestionara el servicio. Pero esto alejaría mucho el objetivo del TFG y supera con crecer el ámbito de este trabajo.</w:t>
      </w:r>
    </w:p>
    <w:p w:rsidR="00A3422E" w:rsidRPr="003273F1" w:rsidRDefault="00A3422E" w:rsidP="00E0697E">
      <w:r w:rsidRPr="003273F1">
        <w:t xml:space="preserve">Para facilitar el trabajo de aplicaciones web existen framework o </w:t>
      </w:r>
      <w:r w:rsidR="003273F1" w:rsidRPr="003273F1">
        <w:t>librerías</w:t>
      </w:r>
      <w:r w:rsidRPr="003273F1">
        <w:t>, que proporcionan códigos para facilitar la tarea de servicios web sin tener que crear servidores web especializados. Hay muchas tecnologías que abarcan un sinfín de problemas.</w:t>
      </w:r>
    </w:p>
    <w:p w:rsidR="0006462F" w:rsidRPr="003273F1" w:rsidRDefault="0006462F" w:rsidP="00A3422E">
      <w:pPr>
        <w:ind w:firstLine="360"/>
      </w:pPr>
    </w:p>
    <w:p w:rsidR="006071FE" w:rsidRPr="003273F1" w:rsidRDefault="00A3422E" w:rsidP="006071FE">
      <w:pPr>
        <w:keepNext/>
        <w:ind w:firstLine="360"/>
        <w:jc w:val="center"/>
      </w:pPr>
      <w:r w:rsidRPr="003273F1">
        <w:rPr>
          <w:noProof/>
          <w:lang w:eastAsia="es-ES"/>
        </w:rPr>
        <w:drawing>
          <wp:inline distT="0" distB="0" distL="0" distR="0" wp14:anchorId="325AE3F4" wp14:editId="63E7E260">
            <wp:extent cx="3724275" cy="1210243"/>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36166" cy="1214107"/>
                    </a:xfrm>
                    <a:prstGeom prst="rect">
                      <a:avLst/>
                    </a:prstGeom>
                  </pic:spPr>
                </pic:pic>
              </a:graphicData>
            </a:graphic>
          </wp:inline>
        </w:drawing>
      </w:r>
    </w:p>
    <w:p w:rsidR="0006462F" w:rsidRDefault="006071FE" w:rsidP="00E0697E">
      <w:pPr>
        <w:pStyle w:val="Descripcin"/>
      </w:pPr>
      <w:bookmarkStart w:id="51" w:name="_Toc481185454"/>
      <w:bookmarkStart w:id="52" w:name="_Toc481603527"/>
      <w:r w:rsidRPr="003273F1">
        <w:t xml:space="preserve">Ilustración </w:t>
      </w:r>
      <w:fldSimple w:instr=" STYLEREF 1 \s ">
        <w:r w:rsidR="005E22B3">
          <w:rPr>
            <w:noProof/>
          </w:rPr>
          <w:t>3.4</w:t>
        </w:r>
      </w:fldSimple>
      <w:r w:rsidR="005E22B3">
        <w:noBreakHyphen/>
      </w:r>
      <w:fldSimple w:instr=" SEQ Ilustración \* ARABIC \s 1 ">
        <w:r w:rsidR="005E22B3">
          <w:rPr>
            <w:noProof/>
          </w:rPr>
          <w:t>1</w:t>
        </w:r>
      </w:fldSimple>
      <w:r w:rsidRPr="003273F1">
        <w:t xml:space="preserve"> (Logo Spring)</w:t>
      </w:r>
      <w:bookmarkEnd w:id="51"/>
      <w:bookmarkEnd w:id="52"/>
    </w:p>
    <w:p w:rsidR="00E0697E" w:rsidRPr="00E0697E" w:rsidRDefault="00E0697E" w:rsidP="00E0697E"/>
    <w:p w:rsidR="006071FE" w:rsidRPr="003273F1" w:rsidRDefault="006071FE" w:rsidP="001B13CE">
      <w:pPr>
        <w:ind w:firstLine="360"/>
      </w:pPr>
      <w:r w:rsidRPr="003273F1">
        <w:t xml:space="preserve">Una de ellas es Spring. Spring es un framework web basado en Java. Este framework está basado en una solución </w:t>
      </w:r>
      <w:r w:rsidR="00E0697E" w:rsidRPr="003273F1">
        <w:t>para los</w:t>
      </w:r>
      <w:r w:rsidRPr="003273F1">
        <w:t xml:space="preserve"> problemas de inyección de dependencia. Más adelante evoluciono facilitando soluciones de servicios web como modelos MVC o REST además de un conjunto más amplio de soluciones.</w:t>
      </w:r>
    </w:p>
    <w:p w:rsidR="006071FE" w:rsidRPr="003273F1" w:rsidRDefault="006071FE" w:rsidP="001B13CE">
      <w:pPr>
        <w:ind w:firstLine="360"/>
      </w:pPr>
      <w:r w:rsidRPr="003273F1">
        <w:t>Spring REST se ocupa del mapeado de las peticiones HTTP enlazando las peticiones con clases contenedoras de métodos que gestionan las peticiones llamadas controladores. También se ocupa de la obtención de los datos recibidos y del procesado de datos para ser enviados.</w:t>
      </w:r>
    </w:p>
    <w:p w:rsidR="00CF4F4F" w:rsidRDefault="001B13CE" w:rsidP="00E0697E">
      <w:pPr>
        <w:ind w:firstLine="360"/>
      </w:pPr>
      <w:r w:rsidRPr="003273F1">
        <w:t xml:space="preserve">Como REST es una arquitectura basada en recursos, crearemos controladores para cada tipo de recurso. Cada controlador </w:t>
      </w:r>
      <w:r w:rsidR="000551D2" w:rsidRPr="003273F1">
        <w:t>tendrá</w:t>
      </w:r>
      <w:r w:rsidRPr="003273F1">
        <w:t xml:space="preserve"> los </w:t>
      </w:r>
      <w:r w:rsidR="000551D2" w:rsidRPr="003273F1">
        <w:t>métodos</w:t>
      </w:r>
      <w:r w:rsidRPr="003273F1">
        <w:t xml:space="preserve"> HTTP básicos implementados (GET</w:t>
      </w:r>
      <w:r w:rsidR="000551D2" w:rsidRPr="003273F1">
        <w:t xml:space="preserve">, PUT, DELETE…). </w:t>
      </w:r>
      <w:r w:rsidRPr="003273F1">
        <w:t>Pudiendo por ejemplo crear una entidad grupo, listar una ejecución o borrar un grupo</w:t>
      </w:r>
      <w:r w:rsidR="00E0697E">
        <w:t>.</w:t>
      </w:r>
    </w:p>
    <w:p w:rsidR="004A56F3" w:rsidRPr="003273F1" w:rsidRDefault="004A56F3" w:rsidP="00E0697E">
      <w:pPr>
        <w:ind w:firstLine="360"/>
      </w:pPr>
    </w:p>
    <w:p w:rsidR="00CF4F4F" w:rsidRDefault="00CF4F4F" w:rsidP="004A56F3">
      <w:pPr>
        <w:pStyle w:val="Ttulo4"/>
        <w:numPr>
          <w:ilvl w:val="3"/>
          <w:numId w:val="30"/>
        </w:numPr>
        <w:rPr>
          <w:rFonts w:cs="Times New Roman"/>
          <w:szCs w:val="56"/>
        </w:rPr>
      </w:pPr>
      <w:r w:rsidRPr="003273F1">
        <w:rPr>
          <w:rFonts w:cs="Times New Roman"/>
          <w:szCs w:val="56"/>
        </w:rPr>
        <w:lastRenderedPageBreak/>
        <w:t>Autenticación y sesión:</w:t>
      </w:r>
    </w:p>
    <w:p w:rsidR="004A56F3" w:rsidRPr="004A56F3" w:rsidRDefault="004A56F3" w:rsidP="004A56F3"/>
    <w:p w:rsidR="00CF4F4F" w:rsidRPr="003273F1" w:rsidRDefault="00CF4F4F" w:rsidP="00E0697E">
      <w:pPr>
        <w:ind w:firstLine="708"/>
      </w:pPr>
      <w:r w:rsidRPr="003273F1">
        <w:t xml:space="preserve">Aunque la </w:t>
      </w:r>
      <w:r w:rsidR="00E0697E" w:rsidRPr="003273F1">
        <w:t>gestión</w:t>
      </w:r>
      <w:r w:rsidRPr="003273F1">
        <w:t xml:space="preserve"> de la autenticación o el acceso podría haber sido gestionado por un framework o protocolo de autenticación y sesión</w:t>
      </w:r>
      <w:r w:rsidR="009C3804">
        <w:t xml:space="preserve"> como OpenMP, OAuth o</w:t>
      </w:r>
      <w:r w:rsidR="005C3C06" w:rsidRPr="003273F1">
        <w:t xml:space="preserve"> </w:t>
      </w:r>
      <w:r w:rsidRPr="003273F1">
        <w:t xml:space="preserve">Spring session. Se ha optado por la implementación de un </w:t>
      </w:r>
      <w:r w:rsidR="009C3804" w:rsidRPr="003273F1">
        <w:t>sistema propio</w:t>
      </w:r>
      <w:r w:rsidRPr="003273F1">
        <w:t>, buscando la simplicidad y</w:t>
      </w:r>
      <w:r w:rsidR="009C3804">
        <w:t xml:space="preserve"> la</w:t>
      </w:r>
      <w:r w:rsidRPr="003273F1">
        <w:t xml:space="preserve"> rapidez.</w:t>
      </w:r>
    </w:p>
    <w:p w:rsidR="00CF4F4F" w:rsidRDefault="00CF4F4F" w:rsidP="00E0697E">
      <w:r w:rsidRPr="003273F1">
        <w:t xml:space="preserve">Cada usuario que se conecte </w:t>
      </w:r>
      <w:r w:rsidR="00E70840" w:rsidRPr="003273F1">
        <w:t xml:space="preserve">al sistema se le </w:t>
      </w:r>
      <w:r w:rsidR="009C3804" w:rsidRPr="003273F1">
        <w:t>asociará</w:t>
      </w:r>
      <w:r w:rsidR="00E70840" w:rsidRPr="003273F1">
        <w:t xml:space="preserve"> una sesión</w:t>
      </w:r>
      <w:r w:rsidR="005C3C06" w:rsidRPr="003273F1">
        <w:t xml:space="preserve">, La cual será </w:t>
      </w:r>
      <w:r w:rsidR="00E70840" w:rsidRPr="003273F1">
        <w:t xml:space="preserve">gestionada por la capa REST. La capa REST mantendrá un conjunto de sesiones que </w:t>
      </w:r>
      <w:r w:rsidR="009C3804" w:rsidRPr="003273F1">
        <w:t>analizará</w:t>
      </w:r>
      <w:r w:rsidR="005C3C06" w:rsidRPr="003273F1">
        <w:t xml:space="preserve"> </w:t>
      </w:r>
      <w:r w:rsidR="00E70840" w:rsidRPr="003273F1">
        <w:t xml:space="preserve">y </w:t>
      </w:r>
      <w:r w:rsidR="009C3804" w:rsidRPr="003273F1">
        <w:t>borrará</w:t>
      </w:r>
      <w:r w:rsidR="00E70840" w:rsidRPr="003273F1">
        <w:t xml:space="preserve"> pasado un tiempo de inactividad. Los usuarios que deseen autenticarse deberán introducir </w:t>
      </w:r>
      <w:r w:rsidR="005C3C06" w:rsidRPr="003273F1">
        <w:t>su identidad</w:t>
      </w:r>
      <w:r w:rsidR="00E70840" w:rsidRPr="003273F1">
        <w:t xml:space="preserve"> indicada en el modelo de datos (email y contraseña)</w:t>
      </w:r>
      <w:r w:rsidR="005C3C06" w:rsidRPr="003273F1">
        <w:t xml:space="preserve">. A </w:t>
      </w:r>
      <w:r w:rsidR="009C3804" w:rsidRPr="003273F1">
        <w:t>continuación,</w:t>
      </w:r>
      <w:r w:rsidR="005C3C06" w:rsidRPr="003273F1">
        <w:t xml:space="preserve"> se describe el diagrama de iteración del proceso de autenticación y sesión.</w:t>
      </w:r>
    </w:p>
    <w:p w:rsidR="005E22B3" w:rsidRDefault="005E22B3" w:rsidP="00E0697E"/>
    <w:p w:rsidR="005E22B3" w:rsidRDefault="005E22B3" w:rsidP="005E22B3">
      <w:pPr>
        <w:keepNext/>
        <w:spacing w:after="0" w:line="240" w:lineRule="auto"/>
        <w:jc w:val="center"/>
      </w:pPr>
      <w:r>
        <w:object w:dxaOrig="9976"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3.75pt;height:335.25pt" o:ole="">
            <v:imagedata r:id="rId17" o:title=""/>
          </v:shape>
          <o:OLEObject Type="Embed" ProgID="Visio.Drawing.15" ShapeID="_x0000_i1032" DrawAspect="Content" ObjectID="_1555346494" r:id="rId18"/>
        </w:object>
      </w:r>
    </w:p>
    <w:p w:rsidR="005C3C06" w:rsidRDefault="005E22B3" w:rsidP="005E22B3">
      <w:pPr>
        <w:pStyle w:val="Descripcin"/>
        <w:jc w:val="center"/>
      </w:pPr>
      <w:r>
        <w:t xml:space="preserve">Ilustración </w:t>
      </w:r>
      <w:fldSimple w:instr=" STYLEREF 1 \s ">
        <w:r>
          <w:rPr>
            <w:noProof/>
          </w:rPr>
          <w:t>3.4</w:t>
        </w:r>
      </w:fldSimple>
      <w:r>
        <w:noBreakHyphen/>
      </w:r>
      <w:fldSimple w:instr=" SEQ Ilustración \* ARABIC \s 1 ">
        <w:r>
          <w:rPr>
            <w:noProof/>
          </w:rPr>
          <w:t>2</w:t>
        </w:r>
      </w:fldSimple>
      <w:r>
        <w:t xml:space="preserve"> Diagrama secuencia loggin</w:t>
      </w:r>
    </w:p>
    <w:p w:rsidR="005E22B3" w:rsidRPr="003273F1" w:rsidRDefault="005E22B3" w:rsidP="005E22B3">
      <w:pPr>
        <w:spacing w:after="0" w:line="240" w:lineRule="auto"/>
        <w:jc w:val="center"/>
      </w:pPr>
    </w:p>
    <w:p w:rsidR="005C3C06" w:rsidRPr="003273F1" w:rsidRDefault="005C3C06" w:rsidP="00CF4F4F">
      <w:pPr>
        <w:ind w:firstLine="360"/>
      </w:pPr>
      <w:r w:rsidRPr="003273F1">
        <w:t xml:space="preserve">Cuando el proceso de autenticación se termina exitosamente. Se genera un token de sesión que identifica a la sesión del sistema. </w:t>
      </w:r>
      <w:r w:rsidR="00A4533C" w:rsidRPr="003273F1">
        <w:t xml:space="preserve">Toda iteración con el sistema, para la obtención de recursos, </w:t>
      </w:r>
      <w:r w:rsidR="003273F1" w:rsidRPr="003273F1">
        <w:t>deberá</w:t>
      </w:r>
      <w:r w:rsidR="00A4533C" w:rsidRPr="003273F1">
        <w:t xml:space="preserve"> realizarse con el token de sesion.  </w:t>
      </w:r>
    </w:p>
    <w:p w:rsidR="00A4533C" w:rsidRPr="003273F1" w:rsidRDefault="00A4533C" w:rsidP="00CF4F4F">
      <w:pPr>
        <w:ind w:firstLine="360"/>
      </w:pPr>
    </w:p>
    <w:p w:rsidR="00A4533C" w:rsidRDefault="00A4533C" w:rsidP="00F56FB7">
      <w:pPr>
        <w:pStyle w:val="Ttulo4"/>
        <w:numPr>
          <w:ilvl w:val="3"/>
          <w:numId w:val="30"/>
        </w:numPr>
      </w:pPr>
      <w:r w:rsidRPr="003273F1">
        <w:lastRenderedPageBreak/>
        <w:t>Protocolo o diagrama de iteración general:</w:t>
      </w:r>
    </w:p>
    <w:p w:rsidR="004A56F3" w:rsidRPr="004A56F3" w:rsidRDefault="004A56F3" w:rsidP="004A56F3"/>
    <w:p w:rsidR="00A4533C" w:rsidRPr="003273F1" w:rsidRDefault="00A4533C" w:rsidP="00F56FB7">
      <w:pPr>
        <w:ind w:firstLine="360"/>
      </w:pPr>
      <w:r w:rsidRPr="003273F1">
        <w:t xml:space="preserve">Para la obtención de cada recurso se tendrá que seguir una iteración general.  Esta iteración siempre será la misma y no </w:t>
      </w:r>
      <w:r w:rsidR="00E0697E" w:rsidRPr="003273F1">
        <w:t>variará</w:t>
      </w:r>
      <w:r w:rsidRPr="003273F1">
        <w:t xml:space="preserve"> por diferentes recursos. Si se quiere saber qué tipos de recursos existen y como obtenerlos se recomienda leer el manual del usuario donde se </w:t>
      </w:r>
      <w:r w:rsidR="00E0697E" w:rsidRPr="003273F1">
        <w:t>indicarán</w:t>
      </w:r>
      <w:r w:rsidRPr="003273F1">
        <w:t xml:space="preserve"> todos los recursos.</w:t>
      </w:r>
    </w:p>
    <w:p w:rsidR="00F56FB7" w:rsidRDefault="005E22B3" w:rsidP="005E22B3">
      <w:pPr>
        <w:ind w:firstLine="360"/>
        <w:jc w:val="center"/>
      </w:pPr>
      <w:r>
        <w:object w:dxaOrig="9976" w:dyaOrig="6885">
          <v:shape id="_x0000_i1059" type="#_x0000_t75" style="width:451.5pt;height:311.25pt" o:ole="">
            <v:imagedata r:id="rId19" o:title=""/>
          </v:shape>
          <o:OLEObject Type="Embed" ProgID="Visio.Drawing.15" ShapeID="_x0000_i1059" DrawAspect="Content" ObjectID="_1555346495" r:id="rId20"/>
        </w:object>
      </w:r>
    </w:p>
    <w:p w:rsidR="003A7A20" w:rsidRPr="003273F1" w:rsidRDefault="003A7A20" w:rsidP="005E22B3">
      <w:pPr>
        <w:ind w:firstLine="360"/>
        <w:jc w:val="center"/>
      </w:pPr>
    </w:p>
    <w:p w:rsidR="0006462F" w:rsidRPr="003273F1" w:rsidRDefault="00F56FB7" w:rsidP="00F56FB7">
      <w:pPr>
        <w:pStyle w:val="Ttulo2"/>
        <w:numPr>
          <w:ilvl w:val="1"/>
          <w:numId w:val="30"/>
        </w:numPr>
        <w:rPr>
          <w:rFonts w:cs="Times New Roman"/>
          <w:szCs w:val="56"/>
        </w:rPr>
      </w:pPr>
      <w:r>
        <w:rPr>
          <w:rFonts w:cs="Times New Roman"/>
          <w:szCs w:val="56"/>
        </w:rPr>
        <w:t xml:space="preserve"> </w:t>
      </w:r>
      <w:bookmarkStart w:id="53" w:name="_Toc481604674"/>
      <w:r w:rsidR="0006462F" w:rsidRPr="003273F1">
        <w:rPr>
          <w:rFonts w:cs="Times New Roman"/>
          <w:szCs w:val="56"/>
        </w:rPr>
        <w:t>DS-Subsistema repositorio Web: Capa Negocio</w:t>
      </w:r>
      <w:bookmarkEnd w:id="53"/>
    </w:p>
    <w:p w:rsidR="0006462F" w:rsidRPr="003273F1" w:rsidRDefault="0006462F" w:rsidP="0006462F">
      <w:pPr>
        <w:ind w:firstLine="360"/>
      </w:pPr>
    </w:p>
    <w:p w:rsidR="0006462F" w:rsidRPr="003273F1" w:rsidRDefault="0006462F" w:rsidP="00F56FB7">
      <w:pPr>
        <w:ind w:firstLine="708"/>
      </w:pPr>
      <w:r w:rsidRPr="003273F1">
        <w:t xml:space="preserve">La función principal de la capa negocio es el gestionar y operar las diferentes opciones de los servicios que proporciona el repositorio. Esta capa estará enteramente implementada en java sin la utilización de </w:t>
      </w:r>
      <w:r w:rsidR="00F56FB7" w:rsidRPr="003273F1">
        <w:t>ningún</w:t>
      </w:r>
      <w:r w:rsidRPr="003273F1">
        <w:t xml:space="preserve"> framework.</w:t>
      </w:r>
    </w:p>
    <w:p w:rsidR="0006462F" w:rsidRPr="003273F1" w:rsidRDefault="0006462F" w:rsidP="00F56FB7">
      <w:r w:rsidRPr="003273F1">
        <w:t xml:space="preserve">Esta capa estará implementada utilizando dos patrones de diseño. Estos patrones facilitan la utilización de códigos en su desarrollo y ampliaciones. La capa utiliza una </w:t>
      </w:r>
      <w:r w:rsidR="0035469B" w:rsidRPr="003273F1">
        <w:t>factoría</w:t>
      </w:r>
      <w:r w:rsidRPr="003273F1">
        <w:t xml:space="preserve"> </w:t>
      </w:r>
      <w:r w:rsidR="0035469B" w:rsidRPr="003273F1">
        <w:t>básica</w:t>
      </w:r>
      <w:r w:rsidRPr="003273F1">
        <w:t xml:space="preserve"> que crea los </w:t>
      </w:r>
      <w:r w:rsidR="00F56FB7" w:rsidRPr="003273F1">
        <w:t>diversos servicios</w:t>
      </w:r>
      <w:r w:rsidR="0035469B" w:rsidRPr="003273F1">
        <w:t xml:space="preserve">, los cuales serán implementados utilizando el tipo singleton para que su propia existencia sea única. </w:t>
      </w:r>
    </w:p>
    <w:p w:rsidR="00F56FB7" w:rsidRDefault="0035469B" w:rsidP="005E22B3">
      <w:pPr>
        <w:keepNext/>
        <w:ind w:firstLine="360"/>
        <w:jc w:val="center"/>
      </w:pPr>
      <w:r w:rsidRPr="003273F1">
        <w:rPr>
          <w:noProof/>
          <w:lang w:eastAsia="es-ES"/>
        </w:rPr>
        <w:lastRenderedPageBreak/>
        <w:drawing>
          <wp:inline distT="0" distB="0" distL="0" distR="0" wp14:anchorId="51E47BCE" wp14:editId="456E5C23">
            <wp:extent cx="4038600" cy="2221208"/>
            <wp:effectExtent l="0" t="0" r="0" b="825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21">
                      <a:extLst>
                        <a:ext uri="{28A0092B-C50C-407E-A947-70E740481C1C}">
                          <a14:useLocalDpi xmlns:a14="http://schemas.microsoft.com/office/drawing/2010/main" val="0"/>
                        </a:ext>
                      </a:extLst>
                    </a:blip>
                    <a:stretch>
                      <a:fillRect/>
                    </a:stretch>
                  </pic:blipFill>
                  <pic:spPr>
                    <a:xfrm>
                      <a:off x="0" y="0"/>
                      <a:ext cx="4055319" cy="2230404"/>
                    </a:xfrm>
                    <a:prstGeom prst="rect">
                      <a:avLst/>
                    </a:prstGeom>
                  </pic:spPr>
                </pic:pic>
              </a:graphicData>
            </a:graphic>
          </wp:inline>
        </w:drawing>
      </w:r>
    </w:p>
    <w:p w:rsidR="007E0D1B" w:rsidRPr="003273F1" w:rsidRDefault="00F56FB7" w:rsidP="005E22B3">
      <w:pPr>
        <w:pStyle w:val="Descripcin"/>
      </w:pPr>
      <w:bookmarkStart w:id="54" w:name="_Toc481185455"/>
      <w:bookmarkStart w:id="55" w:name="_Toc481603528"/>
      <w:r>
        <w:t xml:space="preserve">Ilustración </w:t>
      </w:r>
      <w:fldSimple w:instr=" STYLEREF 1 \s ">
        <w:r w:rsidR="005E22B3">
          <w:rPr>
            <w:noProof/>
          </w:rPr>
          <w:t>3.4</w:t>
        </w:r>
      </w:fldSimple>
      <w:r w:rsidR="005E22B3">
        <w:noBreakHyphen/>
      </w:r>
      <w:fldSimple w:instr=" SEQ Ilustración \* ARABIC \s 1 ">
        <w:r w:rsidR="005E22B3">
          <w:rPr>
            <w:noProof/>
          </w:rPr>
          <w:t>3</w:t>
        </w:r>
      </w:fldSimple>
      <w:r>
        <w:t xml:space="preserve"> Esquema Servicios Negocio</w:t>
      </w:r>
      <w:bookmarkEnd w:id="54"/>
      <w:bookmarkEnd w:id="55"/>
    </w:p>
    <w:p w:rsidR="008F734A" w:rsidRPr="00F56FB7" w:rsidRDefault="00F56FB7" w:rsidP="00F56FB7">
      <w:pPr>
        <w:pStyle w:val="Ttulo2"/>
        <w:numPr>
          <w:ilvl w:val="1"/>
          <w:numId w:val="30"/>
        </w:numPr>
      </w:pPr>
      <w:r>
        <w:t xml:space="preserve"> </w:t>
      </w:r>
      <w:bookmarkStart w:id="56" w:name="_Toc481604675"/>
      <w:r w:rsidR="008F734A" w:rsidRPr="00F56FB7">
        <w:t>DS- Subsistema repositorio</w:t>
      </w:r>
      <w:r w:rsidRPr="00F56FB7">
        <w:t xml:space="preserve"> Web</w:t>
      </w:r>
      <w:r w:rsidR="008F734A" w:rsidRPr="00F56FB7">
        <w:t>: Capa de datos</w:t>
      </w:r>
      <w:bookmarkEnd w:id="56"/>
    </w:p>
    <w:p w:rsidR="008F734A" w:rsidRPr="003273F1" w:rsidRDefault="008F734A" w:rsidP="008F734A">
      <w:pPr>
        <w:ind w:firstLine="360"/>
      </w:pPr>
    </w:p>
    <w:p w:rsidR="005E22B3" w:rsidRDefault="008F734A" w:rsidP="00E0697E">
      <w:pPr>
        <w:ind w:firstLine="360"/>
        <w:rPr>
          <w:noProof/>
          <w:lang w:eastAsia="es-ES"/>
        </w:rPr>
      </w:pPr>
      <w:r w:rsidRPr="003273F1">
        <w:t xml:space="preserve">El objetivo de la capa de datos es el de ser intermediario entre las demás capas y la base de datos. Esta capa traduce los datos de la base de datos en entidades del modelo e introduce datos nuevos en la base de datos.  </w:t>
      </w:r>
      <w:r w:rsidR="008830FC" w:rsidRPr="003273F1">
        <w:t xml:space="preserve">Para desarrollar esta capa se </w:t>
      </w:r>
      <w:r w:rsidR="00E0697E" w:rsidRPr="003273F1">
        <w:t>creará</w:t>
      </w:r>
      <w:r w:rsidR="008830FC" w:rsidRPr="003273F1">
        <w:t xml:space="preserve"> clases para la manipulación de datos de cada entidad en la base de datos. Todas ellas serán creadas por una clase factoría básica que implementara una interfaz básica para comunicarse con los demás módulos del subsistema.</w:t>
      </w:r>
      <w:r w:rsidR="005E22B3" w:rsidRPr="005E22B3">
        <w:rPr>
          <w:noProof/>
          <w:lang w:eastAsia="es-ES"/>
        </w:rPr>
        <w:t xml:space="preserve"> </w:t>
      </w:r>
    </w:p>
    <w:p w:rsidR="00F56FB7" w:rsidRDefault="005E22B3" w:rsidP="005E22B3">
      <w:pPr>
        <w:ind w:firstLine="360"/>
        <w:jc w:val="center"/>
      </w:pPr>
      <w:r w:rsidRPr="003273F1">
        <w:rPr>
          <w:noProof/>
          <w:lang w:eastAsia="es-ES"/>
        </w:rPr>
        <w:drawing>
          <wp:inline distT="0" distB="0" distL="0" distR="0" wp14:anchorId="35D17D70" wp14:editId="40C5F98B">
            <wp:extent cx="4562475" cy="3938284"/>
            <wp:effectExtent l="0" t="0" r="0" b="508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2.png"/>
                    <pic:cNvPicPr/>
                  </pic:nvPicPr>
                  <pic:blipFill>
                    <a:blip r:embed="rId22">
                      <a:extLst>
                        <a:ext uri="{28A0092B-C50C-407E-A947-70E740481C1C}">
                          <a14:useLocalDpi xmlns:a14="http://schemas.microsoft.com/office/drawing/2010/main" val="0"/>
                        </a:ext>
                      </a:extLst>
                    </a:blip>
                    <a:stretch>
                      <a:fillRect/>
                    </a:stretch>
                  </pic:blipFill>
                  <pic:spPr>
                    <a:xfrm>
                      <a:off x="0" y="0"/>
                      <a:ext cx="4567730" cy="3942820"/>
                    </a:xfrm>
                    <a:prstGeom prst="rect">
                      <a:avLst/>
                    </a:prstGeom>
                  </pic:spPr>
                </pic:pic>
              </a:graphicData>
            </a:graphic>
          </wp:inline>
        </w:drawing>
      </w:r>
    </w:p>
    <w:p w:rsidR="008830FC" w:rsidRPr="003273F1" w:rsidRDefault="00F56FB7" w:rsidP="00F56FB7">
      <w:pPr>
        <w:pStyle w:val="Descripcin"/>
        <w:jc w:val="center"/>
      </w:pPr>
      <w:bookmarkStart w:id="57" w:name="_Toc481185456"/>
      <w:bookmarkStart w:id="58" w:name="_Toc481603529"/>
      <w:r>
        <w:t xml:space="preserve">Ilustración </w:t>
      </w:r>
      <w:fldSimple w:instr=" STYLEREF 1 \s ">
        <w:r w:rsidR="005E22B3">
          <w:rPr>
            <w:noProof/>
          </w:rPr>
          <w:t>3.4</w:t>
        </w:r>
      </w:fldSimple>
      <w:r w:rsidR="005E22B3">
        <w:noBreakHyphen/>
      </w:r>
      <w:fldSimple w:instr=" SEQ Ilustración \* ARABIC \s 1 ">
        <w:r w:rsidR="005E22B3">
          <w:rPr>
            <w:noProof/>
          </w:rPr>
          <w:t>4</w:t>
        </w:r>
      </w:fldSimple>
      <w:r>
        <w:t xml:space="preserve"> Esquema DAO Entidades</w:t>
      </w:r>
      <w:bookmarkEnd w:id="57"/>
      <w:bookmarkEnd w:id="58"/>
    </w:p>
    <w:p w:rsidR="00560174" w:rsidRPr="003273F1" w:rsidRDefault="00560174" w:rsidP="008F734A">
      <w:pPr>
        <w:ind w:firstLine="360"/>
      </w:pPr>
      <w:r w:rsidRPr="003273F1">
        <w:lastRenderedPageBreak/>
        <w:t xml:space="preserve">Neo4j tiene a parte de las entidades relaciones entre ellas es por eso que necesitamos crear clases para la </w:t>
      </w:r>
      <w:r w:rsidR="00F56FB7" w:rsidRPr="003273F1">
        <w:t>gestión</w:t>
      </w:r>
      <w:r w:rsidRPr="003273F1">
        <w:t xml:space="preserve"> de las relaciones. </w:t>
      </w:r>
    </w:p>
    <w:p w:rsidR="00F56FB7" w:rsidRDefault="00560174" w:rsidP="00F56FB7">
      <w:pPr>
        <w:keepNext/>
        <w:ind w:firstLine="360"/>
        <w:jc w:val="center"/>
      </w:pPr>
      <w:r w:rsidRPr="003273F1">
        <w:rPr>
          <w:noProof/>
          <w:lang w:eastAsia="es-ES"/>
        </w:rPr>
        <w:drawing>
          <wp:inline distT="0" distB="0" distL="0" distR="0" wp14:anchorId="06032AC2" wp14:editId="428BFF1C">
            <wp:extent cx="4391025" cy="3798035"/>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3.png"/>
                    <pic:cNvPicPr/>
                  </pic:nvPicPr>
                  <pic:blipFill>
                    <a:blip r:embed="rId23">
                      <a:extLst>
                        <a:ext uri="{28A0092B-C50C-407E-A947-70E740481C1C}">
                          <a14:useLocalDpi xmlns:a14="http://schemas.microsoft.com/office/drawing/2010/main" val="0"/>
                        </a:ext>
                      </a:extLst>
                    </a:blip>
                    <a:stretch>
                      <a:fillRect/>
                    </a:stretch>
                  </pic:blipFill>
                  <pic:spPr>
                    <a:xfrm>
                      <a:off x="0" y="0"/>
                      <a:ext cx="4401447" cy="3807050"/>
                    </a:xfrm>
                    <a:prstGeom prst="rect">
                      <a:avLst/>
                    </a:prstGeom>
                  </pic:spPr>
                </pic:pic>
              </a:graphicData>
            </a:graphic>
          </wp:inline>
        </w:drawing>
      </w:r>
    </w:p>
    <w:p w:rsidR="00560174" w:rsidRPr="003273F1" w:rsidRDefault="00F56FB7" w:rsidP="00F56FB7">
      <w:pPr>
        <w:pStyle w:val="Descripcin"/>
        <w:jc w:val="center"/>
      </w:pPr>
      <w:bookmarkStart w:id="59" w:name="_Toc481185457"/>
      <w:bookmarkStart w:id="60" w:name="_Toc481603530"/>
      <w:r>
        <w:t xml:space="preserve">Ilustración </w:t>
      </w:r>
      <w:fldSimple w:instr=" STYLEREF 1 \s ">
        <w:r w:rsidR="005E22B3">
          <w:rPr>
            <w:noProof/>
          </w:rPr>
          <w:t>3.4</w:t>
        </w:r>
      </w:fldSimple>
      <w:r w:rsidR="005E22B3">
        <w:noBreakHyphen/>
      </w:r>
      <w:fldSimple w:instr=" SEQ Ilustración \* ARABIC \s 1 ">
        <w:r w:rsidR="005E22B3">
          <w:rPr>
            <w:noProof/>
          </w:rPr>
          <w:t>5</w:t>
        </w:r>
      </w:fldSimple>
      <w:r>
        <w:t xml:space="preserve"> Esquema DAO Relaciones</w:t>
      </w:r>
      <w:bookmarkEnd w:id="59"/>
      <w:bookmarkEnd w:id="60"/>
    </w:p>
    <w:p w:rsidR="00B53DCA" w:rsidRDefault="006E1D0B" w:rsidP="006E1D0B">
      <w:pPr>
        <w:pStyle w:val="Ttulo2"/>
        <w:numPr>
          <w:ilvl w:val="1"/>
          <w:numId w:val="30"/>
        </w:numPr>
      </w:pPr>
      <w:r>
        <w:t xml:space="preserve"> </w:t>
      </w:r>
      <w:bookmarkStart w:id="61" w:name="_Toc481604676"/>
      <w:r w:rsidR="00B53DCA" w:rsidRPr="006E1D0B">
        <w:t>DS-Subsistema repositorio: Capa ejecución</w:t>
      </w:r>
      <w:bookmarkEnd w:id="61"/>
    </w:p>
    <w:p w:rsidR="006E1D0B" w:rsidRPr="006E1D0B" w:rsidRDefault="006E1D0B" w:rsidP="006E1D0B"/>
    <w:p w:rsidR="00B53DCA" w:rsidRPr="003273F1" w:rsidRDefault="00B53DCA" w:rsidP="00B53DCA">
      <w:pPr>
        <w:ind w:firstLine="360"/>
      </w:pPr>
      <w:r w:rsidRPr="003273F1">
        <w:t>La capa ejecución tiene como objetivo ejecutar proyectos, monitorizar su ejecución y recoger su respuesta, para comunicarlo luego con las demás capas. Esta capa está totalmente implementada en java. La capa ejecución se comunica directamente con los Sistemas operativos y con los repositorios GIT. Para poder comunicarse con estos sistemas la capa utilizara librerías internas de java y externas.</w:t>
      </w:r>
    </w:p>
    <w:p w:rsidR="00B53DCA" w:rsidRPr="003273F1" w:rsidRDefault="00B53DCA" w:rsidP="00B53DCA">
      <w:r w:rsidRPr="003273F1">
        <w:t xml:space="preserve">   </w:t>
      </w:r>
    </w:p>
    <w:p w:rsidR="00B53DCA" w:rsidRPr="006E1D0B" w:rsidRDefault="00B53DCA" w:rsidP="006E1D0B">
      <w:pPr>
        <w:pStyle w:val="Ttulo3"/>
        <w:numPr>
          <w:ilvl w:val="2"/>
          <w:numId w:val="30"/>
        </w:numPr>
      </w:pPr>
      <w:bookmarkStart w:id="62" w:name="_Toc481604677"/>
      <w:r w:rsidRPr="006E1D0B">
        <w:t>Sincronización de proyectos:</w:t>
      </w:r>
      <w:bookmarkEnd w:id="62"/>
    </w:p>
    <w:p w:rsidR="001232E1" w:rsidRPr="003273F1" w:rsidRDefault="001232E1" w:rsidP="001232E1">
      <w:pPr>
        <w:ind w:firstLine="360"/>
      </w:pPr>
    </w:p>
    <w:p w:rsidR="00B53DCA" w:rsidRPr="003273F1" w:rsidRDefault="00B53DCA" w:rsidP="001232E1">
      <w:pPr>
        <w:ind w:firstLine="360"/>
      </w:pPr>
      <w:r w:rsidRPr="003273F1">
        <w:t>La capa de ejecución</w:t>
      </w:r>
      <w:r w:rsidR="001232E1" w:rsidRPr="003273F1">
        <w:t xml:space="preserve"> creara una jerarquía de proyectos en el sistema de archivos del sistema operativo, donde usando una librería </w:t>
      </w:r>
      <w:r w:rsidR="006E1D0B" w:rsidRPr="003273F1">
        <w:t>externa,</w:t>
      </w:r>
      <w:r w:rsidR="001232E1" w:rsidRPr="003273F1">
        <w:t xml:space="preserve"> </w:t>
      </w:r>
      <w:r w:rsidR="006410AE" w:rsidRPr="006410AE">
        <w:rPr>
          <w:b/>
        </w:rPr>
        <w:t>JGIT</w:t>
      </w:r>
      <w:r w:rsidR="006410AE" w:rsidRPr="003273F1">
        <w:t>,</w:t>
      </w:r>
      <w:r w:rsidR="001232E1" w:rsidRPr="003273F1">
        <w:t xml:space="preserve"> </w:t>
      </w:r>
      <w:r w:rsidR="004A56F3" w:rsidRPr="003273F1">
        <w:t>actualizara y</w:t>
      </w:r>
      <w:r w:rsidR="001232E1" w:rsidRPr="003273F1">
        <w:t xml:space="preserve"> descargara los datos de los proyectos. Cada proyecto que se vaya a crear se generara un espacio </w:t>
      </w:r>
      <w:r w:rsidR="006E1D0B" w:rsidRPr="003273F1">
        <w:t>personal donde</w:t>
      </w:r>
      <w:r w:rsidR="001232E1" w:rsidRPr="003273F1">
        <w:t xml:space="preserve"> se descargara la información. También se </w:t>
      </w:r>
      <w:r w:rsidR="006E1D0B" w:rsidRPr="003273F1">
        <w:t>creará</w:t>
      </w:r>
      <w:r w:rsidR="001232E1" w:rsidRPr="003273F1">
        <w:t xml:space="preserve"> un sistema de monitorización de los proyectos actualizándose cada vez que se genera un cambio. </w:t>
      </w:r>
    </w:p>
    <w:p w:rsidR="001232E1" w:rsidRDefault="001232E1" w:rsidP="006E1D0B">
      <w:r w:rsidRPr="003273F1">
        <w:rPr>
          <w:b/>
        </w:rPr>
        <w:t xml:space="preserve">JGit </w:t>
      </w:r>
      <w:r w:rsidRPr="003273F1">
        <w:t xml:space="preserve">es una Liberia desarrollada por eclipse para facilitar la comunicación entre los repositorios GIT por parte de los clientes. Cualquier operación GIT puede ser realizada </w:t>
      </w:r>
      <w:r w:rsidRPr="003273F1">
        <w:lastRenderedPageBreak/>
        <w:t>usando sus códigos. La capa de ejecución contendrá un servicio denominado servicio GIT que contendrá todas las operaciones.</w:t>
      </w:r>
    </w:p>
    <w:p w:rsidR="004A56F3" w:rsidRPr="003273F1" w:rsidRDefault="004A56F3" w:rsidP="006E1D0B"/>
    <w:p w:rsidR="004A132C" w:rsidRDefault="001232E1" w:rsidP="003A7A20">
      <w:pPr>
        <w:pStyle w:val="Ttulo3"/>
        <w:numPr>
          <w:ilvl w:val="2"/>
          <w:numId w:val="30"/>
        </w:numPr>
      </w:pPr>
      <w:bookmarkStart w:id="63" w:name="_Toc481604678"/>
      <w:r w:rsidRPr="006E1D0B">
        <w:t>Ejecución de proyectos:</w:t>
      </w:r>
      <w:bookmarkEnd w:id="63"/>
    </w:p>
    <w:p w:rsidR="003A7A20" w:rsidRPr="003A7A20" w:rsidRDefault="003A7A20" w:rsidP="003A7A20"/>
    <w:p w:rsidR="00962BFD" w:rsidRPr="003273F1" w:rsidRDefault="00962BFD" w:rsidP="00962BFD">
      <w:pPr>
        <w:ind w:firstLine="360"/>
      </w:pPr>
      <w:r w:rsidRPr="003273F1">
        <w:t xml:space="preserve">El principal objetivo de la capa de ejecución es la de ejecutar proyectos de diferentes índoles de manera genérica. Para ello se </w:t>
      </w:r>
      <w:r w:rsidR="00312FCE" w:rsidRPr="003273F1">
        <w:t>utilizará</w:t>
      </w:r>
      <w:r w:rsidRPr="003273F1">
        <w:t xml:space="preserve"> un patrón de diseño denominado factoría abstracta donde dependiendo </w:t>
      </w:r>
      <w:r w:rsidR="006E1D0B" w:rsidRPr="003273F1">
        <w:t>del tipo</w:t>
      </w:r>
      <w:r w:rsidRPr="003273F1">
        <w:t xml:space="preserve"> de proyecto que se ejecute se </w:t>
      </w:r>
      <w:r w:rsidR="006410AE" w:rsidRPr="003273F1">
        <w:t>enlazará</w:t>
      </w:r>
      <w:r w:rsidRPr="003273F1">
        <w:t xml:space="preserve"> con el servicio que puede ejecutar el proyecto.</w:t>
      </w:r>
    </w:p>
    <w:p w:rsidR="004A132C" w:rsidRDefault="004A132C" w:rsidP="003A7A20">
      <w:r w:rsidRPr="003273F1">
        <w:t xml:space="preserve">Mientras los proyectos sean ejecutados se mantendrá un conjunto de referencias a los proyectos para comprobar </w:t>
      </w:r>
      <w:r w:rsidR="006E1D0B" w:rsidRPr="003273F1">
        <w:t>los estados</w:t>
      </w:r>
      <w:r w:rsidRPr="003273F1">
        <w:t xml:space="preserve"> de los mismos, pudiendo parar las ejecuciones cuando de</w:t>
      </w:r>
      <w:r w:rsidR="003A7A20">
        <w:t>see el usuario.</w:t>
      </w:r>
    </w:p>
    <w:p w:rsidR="003A7A20" w:rsidRPr="003273F1" w:rsidRDefault="003A7A20" w:rsidP="003A7A20"/>
    <w:p w:rsidR="003A7A20" w:rsidRDefault="004A132C" w:rsidP="003A7A20">
      <w:pPr>
        <w:pStyle w:val="Ttulo3"/>
        <w:numPr>
          <w:ilvl w:val="2"/>
          <w:numId w:val="30"/>
        </w:numPr>
      </w:pPr>
      <w:bookmarkStart w:id="64" w:name="_Toc481604679"/>
      <w:r w:rsidRPr="003273F1">
        <w:t>Respuestas de ejecuciones:</w:t>
      </w:r>
      <w:bookmarkEnd w:id="64"/>
    </w:p>
    <w:p w:rsidR="00E507E0" w:rsidRPr="00E507E0" w:rsidRDefault="00E507E0" w:rsidP="00E507E0"/>
    <w:p w:rsidR="004A132C" w:rsidRDefault="004A132C" w:rsidP="004A132C">
      <w:pPr>
        <w:ind w:firstLine="360"/>
      </w:pPr>
      <w:r w:rsidRPr="003273F1">
        <w:t>La capa de ejecución tratara los datos de las ejecuciones de los proyectos. Tratando los datos y comunicándose con las demás capas con el objetivo de comunicárselo a los usuarios que los soliciten.</w:t>
      </w:r>
    </w:p>
    <w:p w:rsidR="006E1D0B" w:rsidRPr="003273F1" w:rsidRDefault="006E1D0B" w:rsidP="006E1D0B">
      <w:pPr>
        <w:spacing w:after="0" w:line="240" w:lineRule="auto"/>
      </w:pPr>
      <w:r>
        <w:br w:type="page"/>
      </w:r>
    </w:p>
    <w:p w:rsidR="00303F59" w:rsidRPr="006E1D0B" w:rsidRDefault="00A666C5" w:rsidP="006E1D0B">
      <w:pPr>
        <w:pStyle w:val="Ttulo1"/>
        <w:numPr>
          <w:ilvl w:val="0"/>
          <w:numId w:val="30"/>
        </w:numPr>
      </w:pPr>
      <w:bookmarkStart w:id="65" w:name="_Toc481604680"/>
      <w:r w:rsidRPr="006E1D0B">
        <w:lastRenderedPageBreak/>
        <w:t>Diseño de sistema: Subsistema aplicación web</w:t>
      </w:r>
      <w:bookmarkEnd w:id="65"/>
    </w:p>
    <w:p w:rsidR="00ED46C3" w:rsidRPr="003273F1" w:rsidRDefault="00ED46C3" w:rsidP="00DE2F72">
      <w:pPr>
        <w:ind w:firstLine="360"/>
      </w:pPr>
    </w:p>
    <w:p w:rsidR="00DE2F72" w:rsidRPr="003273F1" w:rsidRDefault="00DE2F72" w:rsidP="006E1D0B">
      <w:r w:rsidRPr="003273F1">
        <w:t>El subsistema aplicación web tiene varios objetivos del sistema general:</w:t>
      </w:r>
    </w:p>
    <w:p w:rsidR="00DE2F72" w:rsidRDefault="00DE2F72" w:rsidP="006E1D0B">
      <w:pPr>
        <w:pStyle w:val="Prrafodelista"/>
        <w:numPr>
          <w:ilvl w:val="0"/>
          <w:numId w:val="27"/>
        </w:numPr>
      </w:pPr>
      <w:r w:rsidRPr="006E1D0B">
        <w:rPr>
          <w:b/>
        </w:rPr>
        <w:t>Comunicación con el usuario</w:t>
      </w:r>
      <w:r w:rsidRPr="003273F1">
        <w:t>: El subsistema tendrá que proporcionar los medios necesarios para facilitar la comunicación entre el usuario y el repositorio.</w:t>
      </w:r>
    </w:p>
    <w:p w:rsidR="006E1D0B" w:rsidRPr="003273F1" w:rsidRDefault="006E1D0B" w:rsidP="006E1D0B">
      <w:pPr>
        <w:pStyle w:val="Prrafodelista"/>
      </w:pPr>
    </w:p>
    <w:p w:rsidR="00DE2F72" w:rsidRPr="003273F1" w:rsidRDefault="00DE2F72" w:rsidP="006E1D0B">
      <w:pPr>
        <w:pStyle w:val="Prrafodelista"/>
        <w:numPr>
          <w:ilvl w:val="0"/>
          <w:numId w:val="27"/>
        </w:numPr>
      </w:pPr>
      <w:r w:rsidRPr="006E1D0B">
        <w:rPr>
          <w:b/>
        </w:rPr>
        <w:t>API de comunicación del repositorio</w:t>
      </w:r>
      <w:r w:rsidRPr="003273F1">
        <w:t xml:space="preserve">: El subsistema contendrá una </w:t>
      </w:r>
      <w:r w:rsidR="0024417F" w:rsidRPr="003273F1">
        <w:t>librería de apoyo para la comunicación entre el repositorio y la librería. Esta librería será independiente de la IU. Pudiendo utilizarse en cualquier programa que no sea el propio subsistema de aplicación web.</w:t>
      </w:r>
    </w:p>
    <w:p w:rsidR="00306300" w:rsidRPr="003273F1" w:rsidRDefault="009C7A12" w:rsidP="006E1D0B">
      <w:r w:rsidRPr="003273F1">
        <w:t>El subsistema sigue un modelo- vista - controlador</w:t>
      </w:r>
      <w:r w:rsidR="00306300" w:rsidRPr="003273F1">
        <w:t xml:space="preserve"> (MVC)</w:t>
      </w:r>
      <w:r w:rsidRPr="003273F1">
        <w:t xml:space="preserve">, donde se </w:t>
      </w:r>
      <w:r w:rsidR="00312FCE" w:rsidRPr="003273F1">
        <w:t>crearán</w:t>
      </w:r>
      <w:r w:rsidRPr="003273F1">
        <w:t xml:space="preserve"> </w:t>
      </w:r>
      <w:r w:rsidR="00312FCE" w:rsidRPr="003273F1">
        <w:t>distintos elementos</w:t>
      </w:r>
      <w:r w:rsidRPr="003273F1">
        <w:t xml:space="preserve"> que se </w:t>
      </w:r>
      <w:r w:rsidR="00312FCE" w:rsidRPr="003273F1">
        <w:t>comunicarán</w:t>
      </w:r>
      <w:r w:rsidRPr="003273F1">
        <w:t xml:space="preserve"> con el usuario generando y recibiendo eventos. El modelo - vista - controlador es un modelo WEB</w:t>
      </w:r>
      <w:r w:rsidR="00306300" w:rsidRPr="003273F1">
        <w:t xml:space="preserve"> para la realización de aplicaciones web. Las aplicaciones web contienen dos partes o lados. Cada lado está separado por su</w:t>
      </w:r>
      <w:r w:rsidR="00312FCE">
        <w:t xml:space="preserve"> el lugar del</w:t>
      </w:r>
      <w:r w:rsidR="00306300" w:rsidRPr="003273F1">
        <w:t xml:space="preserve"> programa (“localización” </w:t>
      </w:r>
      <w:r w:rsidR="00312FCE" w:rsidRPr="003273F1">
        <w:t>lógica),</w:t>
      </w:r>
      <w:r w:rsidR="00306300" w:rsidRPr="003273F1">
        <w:t xml:space="preserve"> estos son los elementos:</w:t>
      </w:r>
    </w:p>
    <w:p w:rsidR="00306300" w:rsidRDefault="00306300" w:rsidP="006E1D0B">
      <w:pPr>
        <w:pStyle w:val="Prrafodelista"/>
        <w:numPr>
          <w:ilvl w:val="0"/>
          <w:numId w:val="27"/>
        </w:numPr>
      </w:pPr>
      <w:r w:rsidRPr="006E1D0B">
        <w:rPr>
          <w:b/>
        </w:rPr>
        <w:t>Lado servidor (backend):</w:t>
      </w:r>
      <w:r w:rsidRPr="003273F1">
        <w:t xml:space="preserve"> El lado servidor es todo código que se ejecuta en el computador que contiene el servidor web. Los servidores suelen contener toda la información y códigos que luego serán enviados a los clientes cuando estos los solicitan.</w:t>
      </w:r>
    </w:p>
    <w:p w:rsidR="006E1D0B" w:rsidRPr="003273F1" w:rsidRDefault="006E1D0B" w:rsidP="006E1D0B">
      <w:pPr>
        <w:pStyle w:val="Prrafodelista"/>
      </w:pPr>
    </w:p>
    <w:p w:rsidR="00306300" w:rsidRPr="003273F1" w:rsidRDefault="00306300" w:rsidP="006E1D0B">
      <w:pPr>
        <w:pStyle w:val="Prrafodelista"/>
        <w:numPr>
          <w:ilvl w:val="0"/>
          <w:numId w:val="27"/>
        </w:numPr>
      </w:pPr>
      <w:r w:rsidRPr="006E1D0B">
        <w:rPr>
          <w:b/>
        </w:rPr>
        <w:t>Lado cliente (frontend):</w:t>
      </w:r>
      <w:r w:rsidRPr="003273F1">
        <w:t xml:space="preserve"> El lado cliente son los navegadores web de los clientes que </w:t>
      </w:r>
      <w:r w:rsidR="00312FCE" w:rsidRPr="003273F1">
        <w:t>soli</w:t>
      </w:r>
      <w:r w:rsidR="00312FCE">
        <w:t>ci</w:t>
      </w:r>
      <w:r w:rsidR="00312FCE" w:rsidRPr="003273F1">
        <w:t>ta</w:t>
      </w:r>
      <w:r w:rsidR="00312FCE">
        <w:t>n</w:t>
      </w:r>
      <w:r w:rsidRPr="003273F1">
        <w:t xml:space="preserve"> los servicios web. Todo código dentro del navegador o recursos multimedia que interactúan con el cliente es el lado servidor.</w:t>
      </w:r>
    </w:p>
    <w:p w:rsidR="00306300" w:rsidRPr="003273F1" w:rsidRDefault="00306300" w:rsidP="006E1D0B">
      <w:r w:rsidRPr="003273F1">
        <w:t xml:space="preserve">El modelo MVC es un modelo de arquitectura web que tiene en cuenta los dos lados gestionando la comunicación entre ellos mediante el HTTP. Aunque </w:t>
      </w:r>
      <w:r w:rsidR="00C60F59" w:rsidRPr="003273F1">
        <w:t>podríamos realizar un servidor web y una funcionalidad que fabriquen páginas web personalizadas en función de los datos computados por el servidor. Existen muchos frameworks que facilitan la creación de estos sistemas.</w:t>
      </w:r>
    </w:p>
    <w:p w:rsidR="00C60F59" w:rsidRPr="003273F1" w:rsidRDefault="00C60F59" w:rsidP="00C60F59">
      <w:pPr>
        <w:ind w:firstLine="360"/>
      </w:pPr>
    </w:p>
    <w:p w:rsidR="0024417F" w:rsidRPr="003273F1" w:rsidRDefault="0024417F" w:rsidP="0024417F">
      <w:pPr>
        <w:ind w:left="765"/>
      </w:pPr>
    </w:p>
    <w:p w:rsidR="00C60F59" w:rsidRPr="006E1D0B" w:rsidRDefault="006E1D0B" w:rsidP="006E1D0B">
      <w:pPr>
        <w:pStyle w:val="Ttulo2"/>
        <w:numPr>
          <w:ilvl w:val="1"/>
          <w:numId w:val="30"/>
        </w:numPr>
      </w:pPr>
      <w:r>
        <w:t xml:space="preserve"> </w:t>
      </w:r>
      <w:bookmarkStart w:id="66" w:name="_Toc481604681"/>
      <w:r w:rsidR="00C60F59" w:rsidRPr="006E1D0B">
        <w:t>DS- Subsistema aplicación web: JavaScript y el peso del cómputo</w:t>
      </w:r>
      <w:bookmarkEnd w:id="66"/>
    </w:p>
    <w:p w:rsidR="00045C46" w:rsidRPr="003273F1" w:rsidRDefault="00045C46" w:rsidP="00045C46"/>
    <w:p w:rsidR="00C60F59" w:rsidRPr="003273F1" w:rsidRDefault="00C60F59" w:rsidP="00312FCE">
      <w:pPr>
        <w:ind w:firstLine="708"/>
      </w:pPr>
      <w:r w:rsidRPr="003273F1">
        <w:t xml:space="preserve">Desde que nació JavaScript (JS), un lenguaje funcional que podía ser utilizado por los navegadores web. Los navegadores web empezaron a hacer cómputos de bajo calibre hasta </w:t>
      </w:r>
      <w:r w:rsidRPr="003273F1">
        <w:lastRenderedPageBreak/>
        <w:t xml:space="preserve">llegar a cómputos complejos. Antes de la existencia de JS los modelos </w:t>
      </w:r>
      <w:r w:rsidR="00045C46" w:rsidRPr="003273F1">
        <w:t>MVC, como</w:t>
      </w:r>
      <w:r w:rsidRPr="003273F1">
        <w:t xml:space="preserve"> fue explicado en la introducción, todo el peso de la computación del modelo era </w:t>
      </w:r>
      <w:r w:rsidR="00045C46" w:rsidRPr="003273F1">
        <w:t>generado</w:t>
      </w:r>
      <w:r w:rsidRPr="003273F1">
        <w:t xml:space="preserve"> en el servidor. Era el servidor el que leía los eventos, los trataba y modificaba la</w:t>
      </w:r>
      <w:r w:rsidR="00045C46" w:rsidRPr="003273F1">
        <w:t>s</w:t>
      </w:r>
      <w:r w:rsidRPr="003273F1">
        <w:t xml:space="preserve"> página</w:t>
      </w:r>
      <w:r w:rsidR="00045C46" w:rsidRPr="003273F1">
        <w:t>s</w:t>
      </w:r>
      <w:r w:rsidRPr="003273F1">
        <w:t xml:space="preserve"> para enviársela al cliente. Todo esto conlleva un coste de red (a veces limitado como en</w:t>
      </w:r>
      <w:r w:rsidR="00045C46" w:rsidRPr="003273F1">
        <w:t xml:space="preserve"> los</w:t>
      </w:r>
      <w:r w:rsidRPr="003273F1">
        <w:t xml:space="preserve"> </w:t>
      </w:r>
      <w:r w:rsidR="00045C46" w:rsidRPr="003273F1">
        <w:t>móviles</w:t>
      </w:r>
      <w:r w:rsidRPr="003273F1">
        <w:t xml:space="preserve">) y de </w:t>
      </w:r>
      <w:r w:rsidR="00045C46" w:rsidRPr="003273F1">
        <w:t>cómputo</w:t>
      </w:r>
      <w:r w:rsidRPr="003273F1">
        <w:t xml:space="preserve"> en el servidor (teniendo miles o millones de clientes)</w:t>
      </w:r>
      <w:r w:rsidR="00045C46" w:rsidRPr="003273F1">
        <w:t xml:space="preserve">. </w:t>
      </w:r>
    </w:p>
    <w:p w:rsidR="00045C46" w:rsidRPr="003273F1" w:rsidRDefault="00080037" w:rsidP="00312FCE">
      <w:r w:rsidRPr="003273F1">
        <w:t>Con l</w:t>
      </w:r>
      <w:r w:rsidR="00045C46" w:rsidRPr="003273F1">
        <w:t xml:space="preserve">a llegada de JS llego la creación de modelos MVC que se computaban en el </w:t>
      </w:r>
      <w:r w:rsidRPr="003273F1">
        <w:t>cliente</w:t>
      </w:r>
      <w:r w:rsidR="00045C46" w:rsidRPr="003273F1">
        <w:t xml:space="preserve">. Estos modelos </w:t>
      </w:r>
      <w:r w:rsidRPr="003273F1">
        <w:t xml:space="preserve">atraen los eventos y son tratados dentro del </w:t>
      </w:r>
      <w:r w:rsidR="006E1D0B" w:rsidRPr="003273F1">
        <w:t>cliente, sin</w:t>
      </w:r>
      <w:r w:rsidRPr="003273F1">
        <w:t xml:space="preserve"> tener que llamar al servidor, salvo en casos muy generales, que necesite un cambio de información importante y será necesario la llamada al servidor que será el que provea la información.</w:t>
      </w:r>
    </w:p>
    <w:p w:rsidR="00080037" w:rsidRPr="003273F1" w:rsidRDefault="00080037" w:rsidP="00312FCE">
      <w:r w:rsidRPr="003273F1">
        <w:t>¿Entonces que utilizar? ¿Todo el computo en el servidor? ¿Todo el computo en el cliente? ¿Mixto?</w:t>
      </w:r>
    </w:p>
    <w:p w:rsidR="00080037" w:rsidRPr="003273F1" w:rsidRDefault="00080037" w:rsidP="00312FCE">
      <w:r w:rsidRPr="003273F1">
        <w:t xml:space="preserve">En este TFG utilizaremos un sistema de todo el </w:t>
      </w:r>
      <w:r w:rsidR="00717761" w:rsidRPr="003273F1">
        <w:t>cómputo</w:t>
      </w:r>
      <w:r w:rsidRPr="003273F1">
        <w:t xml:space="preserve"> en el cliente. </w:t>
      </w:r>
      <w:r w:rsidR="00717761" w:rsidRPr="003273F1">
        <w:t>Para poder demostrar que en aplicaciones de clientes son igual de potentes que las tradicionales, donde todo el peso lo lleva el servidor. En este TFG todo el peso de cómputo en lo referente a IU de usuarios será llevado por el cliente. Siendo el servidor un mero repartidor de elementos y recursos web. Las razones de esta decisión serán explicadas en la memoria, donde se defenderá las razones del uso de esta decisión.</w:t>
      </w:r>
    </w:p>
    <w:p w:rsidR="001D5868" w:rsidRDefault="00717761" w:rsidP="001D5868">
      <w:r w:rsidRPr="003273F1">
        <w:t>Cabe destacar que para la realización de este subsistema utilizaremos JavaScript. Ya que es este lenguaje el que entienden los clientes web y es el lenguaje en el que están hechos los diversos frameworks.</w:t>
      </w:r>
    </w:p>
    <w:p w:rsidR="006E1D0B" w:rsidRPr="003273F1" w:rsidRDefault="006E1D0B" w:rsidP="001D5868"/>
    <w:p w:rsidR="00717761" w:rsidRPr="006E1D0B" w:rsidRDefault="006E1D0B" w:rsidP="006E1D0B">
      <w:pPr>
        <w:pStyle w:val="Ttulo2"/>
        <w:numPr>
          <w:ilvl w:val="1"/>
          <w:numId w:val="30"/>
        </w:numPr>
      </w:pPr>
      <w:r>
        <w:t xml:space="preserve"> </w:t>
      </w:r>
      <w:bookmarkStart w:id="67" w:name="_Toc481604682"/>
      <w:r w:rsidR="00717761" w:rsidRPr="006E1D0B">
        <w:t>DS – Subsistema aplicación web</w:t>
      </w:r>
      <w:r w:rsidR="008E7A92" w:rsidRPr="006E1D0B">
        <w:t>: Lado servidor</w:t>
      </w:r>
      <w:bookmarkEnd w:id="67"/>
    </w:p>
    <w:p w:rsidR="001D5868" w:rsidRPr="003273F1" w:rsidRDefault="001D5868" w:rsidP="001D5868">
      <w:pPr>
        <w:ind w:firstLine="708"/>
      </w:pPr>
    </w:p>
    <w:p w:rsidR="001D5868" w:rsidRPr="003273F1" w:rsidRDefault="001D5868" w:rsidP="00312FCE">
      <w:pPr>
        <w:ind w:firstLine="708"/>
      </w:pPr>
      <w:r w:rsidRPr="003273F1">
        <w:t xml:space="preserve">Como se explica en el punto 5.1 el objetivo del servidor será el proporcionar y enviar por el medio de </w:t>
      </w:r>
      <w:r w:rsidR="00312FCE">
        <w:t xml:space="preserve">las tecnologías WEB, HTTP. </w:t>
      </w:r>
      <w:r w:rsidRPr="003273F1">
        <w:t>HTTP es un protocolo de transporte de información genérico</w:t>
      </w:r>
      <w:r w:rsidR="00312FCE">
        <w:t>,</w:t>
      </w:r>
      <w:r w:rsidRPr="003273F1">
        <w:t xml:space="preserve"> que puede ser </w:t>
      </w:r>
      <w:r w:rsidR="00312FCE" w:rsidRPr="003273F1">
        <w:t>usado por</w:t>
      </w:r>
      <w:r w:rsidRPr="003273F1">
        <w:t xml:space="preserve"> cualquier lenguaje. Podremos crear el servidor web en cualquier lenguaje.</w:t>
      </w:r>
      <w:r w:rsidR="00447D25">
        <w:t xml:space="preserve"> Siempre que el l</w:t>
      </w:r>
      <w:r w:rsidRPr="003273F1">
        <w:t xml:space="preserve">enguaje utilizado </w:t>
      </w:r>
      <w:r w:rsidR="00447D25">
        <w:t>pueda</w:t>
      </w:r>
      <w:r w:rsidRPr="003273F1">
        <w:t xml:space="preserve"> </w:t>
      </w:r>
      <w:r w:rsidR="00447D25">
        <w:t>enviar peticiones HTTP e</w:t>
      </w:r>
      <w:r w:rsidRPr="003273F1">
        <w:t xml:space="preserve"> int</w:t>
      </w:r>
      <w:r w:rsidR="00447D25">
        <w:t>erpretar las peticiones HTTP recibidas por el</w:t>
      </w:r>
      <w:r w:rsidRPr="003273F1">
        <w:t xml:space="preserve"> cliente</w:t>
      </w:r>
      <w:r w:rsidR="00447D25">
        <w:t>.</w:t>
      </w:r>
    </w:p>
    <w:p w:rsidR="008E7A92" w:rsidRPr="003273F1" w:rsidRDefault="001D5868" w:rsidP="00312FCE">
      <w:r w:rsidRPr="003273F1">
        <w:t xml:space="preserve">Utilizaremos framework básicos que proporcionan los lenguajes más utilizados </w:t>
      </w:r>
      <w:r w:rsidR="00CB7755">
        <w:t>por los usuarios</w:t>
      </w:r>
      <w:r w:rsidRPr="003273F1">
        <w:t xml:space="preserve"> para realizar el servidor</w:t>
      </w:r>
      <w:r w:rsidR="00CB7755">
        <w:t xml:space="preserve"> web</w:t>
      </w:r>
      <w:r w:rsidRPr="003273F1">
        <w:t>. Aunque podríamos usar el mismo lenguaje que el repositorio</w:t>
      </w:r>
      <w:r w:rsidR="0056375F">
        <w:t xml:space="preserve"> web (Java)</w:t>
      </w:r>
      <w:r w:rsidRPr="003273F1">
        <w:t>, los servicios que provee Java son complejos y llevan más tiempo gestionarlos que otros lenguajes como python o JavaScript, cuyos servidores web son muy sencillos y fáciles de usar.</w:t>
      </w:r>
    </w:p>
    <w:p w:rsidR="001D5868" w:rsidRPr="003273F1" w:rsidRDefault="001D5868" w:rsidP="00312FCE">
      <w:r w:rsidRPr="003273F1">
        <w:t>Es</w:t>
      </w:r>
      <w:r w:rsidR="00A850E0" w:rsidRPr="003273F1">
        <w:t xml:space="preserve"> por eso que haremos un servidor web en JavaScript. La parte de servidores se denomina Node.js . Node.js no es más que un compilador de navegador web pero externalizado para ejecución en un servidor. Node.js tiene una librería propia denominada $http() esta librería gestiona toda petición entrante del protocolo HTTP. Para la interpretación de las peticiones y la realización de servidores web se utiliza el framework express.js.</w:t>
      </w:r>
    </w:p>
    <w:p w:rsidR="00A850E0" w:rsidRPr="003273F1" w:rsidRDefault="00A850E0" w:rsidP="001D5868">
      <w:pPr>
        <w:ind w:firstLine="708"/>
      </w:pPr>
    </w:p>
    <w:p w:rsidR="00A850E0" w:rsidRPr="003273F1" w:rsidRDefault="00A850E0" w:rsidP="00A850E0">
      <w:pPr>
        <w:ind w:firstLine="708"/>
        <w:jc w:val="center"/>
      </w:pPr>
      <w:r w:rsidRPr="003273F1">
        <w:rPr>
          <w:noProof/>
          <w:lang w:eastAsia="es-ES"/>
        </w:rPr>
        <w:drawing>
          <wp:inline distT="0" distB="0" distL="0" distR="0" wp14:anchorId="0FC6BC94" wp14:editId="563D205A">
            <wp:extent cx="2743200" cy="15240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43200" cy="1524000"/>
                    </a:xfrm>
                    <a:prstGeom prst="rect">
                      <a:avLst/>
                    </a:prstGeom>
                  </pic:spPr>
                </pic:pic>
              </a:graphicData>
            </a:graphic>
          </wp:inline>
        </w:drawing>
      </w:r>
    </w:p>
    <w:p w:rsidR="00D17F9C" w:rsidRPr="003273F1" w:rsidRDefault="00D17F9C" w:rsidP="00A850E0">
      <w:pPr>
        <w:ind w:firstLine="708"/>
        <w:jc w:val="center"/>
      </w:pPr>
    </w:p>
    <w:p w:rsidR="00D17F9C" w:rsidRPr="003273F1" w:rsidRDefault="000F333F" w:rsidP="000F333F">
      <w:pPr>
        <w:pStyle w:val="Ttulo3"/>
        <w:numPr>
          <w:ilvl w:val="2"/>
          <w:numId w:val="30"/>
        </w:numPr>
        <w:rPr>
          <w:rFonts w:cs="Times New Roman"/>
        </w:rPr>
      </w:pPr>
      <w:bookmarkStart w:id="68" w:name="_Toc481604683"/>
      <w:r w:rsidRPr="003273F1">
        <w:rPr>
          <w:rFonts w:cs="Times New Roman"/>
        </w:rPr>
        <w:t>Gestión</w:t>
      </w:r>
      <w:r w:rsidR="00D17F9C" w:rsidRPr="003273F1">
        <w:rPr>
          <w:rFonts w:cs="Times New Roman"/>
        </w:rPr>
        <w:t xml:space="preserve"> de recursos:</w:t>
      </w:r>
      <w:bookmarkEnd w:id="68"/>
    </w:p>
    <w:p w:rsidR="00D17F9C" w:rsidRPr="003273F1" w:rsidRDefault="00D17F9C" w:rsidP="00D17F9C"/>
    <w:p w:rsidR="00D17F9C" w:rsidRPr="003273F1" w:rsidRDefault="00D17F9C" w:rsidP="00D17F9C">
      <w:pPr>
        <w:ind w:firstLine="708"/>
      </w:pPr>
      <w:r w:rsidRPr="003273F1">
        <w:t xml:space="preserve">El objetivo principal del servidor será el gestionar los recursos. Para ello el servidor web creara una jerarquía y un espacio dominio http, para la petición de los recursos por parte del cliente. Cuando el cliente pida un recurso X en el dominio </w:t>
      </w:r>
      <w:r w:rsidR="00FD5867" w:rsidRPr="003273F1">
        <w:t>HTTP.  E</w:t>
      </w:r>
      <w:r w:rsidRPr="003273F1">
        <w:t>ste dominio será interpretado por</w:t>
      </w:r>
      <w:r w:rsidR="00FD5867" w:rsidRPr="003273F1">
        <w:t xml:space="preserve"> el servidor, obtenido el recurso</w:t>
      </w:r>
      <w:r w:rsidRPr="003273F1">
        <w:t xml:space="preserve"> </w:t>
      </w:r>
      <w:r w:rsidR="00FD5867" w:rsidRPr="003273F1">
        <w:t>y enviado al cliente.</w:t>
      </w:r>
    </w:p>
    <w:p w:rsidR="00FD5867" w:rsidRPr="003273F1" w:rsidRDefault="00FD5867" w:rsidP="00D17F9C">
      <w:pPr>
        <w:ind w:firstLine="708"/>
      </w:pPr>
    </w:p>
    <w:p w:rsidR="00936B8B" w:rsidRDefault="00FD5867" w:rsidP="00936B8B">
      <w:pPr>
        <w:pStyle w:val="Ttulo3"/>
        <w:numPr>
          <w:ilvl w:val="2"/>
          <w:numId w:val="30"/>
        </w:numPr>
        <w:rPr>
          <w:rFonts w:cs="Times New Roman"/>
        </w:rPr>
      </w:pPr>
      <w:bookmarkStart w:id="69" w:name="_Toc481604684"/>
      <w:r w:rsidRPr="003273F1">
        <w:rPr>
          <w:rFonts w:cs="Times New Roman"/>
        </w:rPr>
        <w:t>Creación de cuentas:</w:t>
      </w:r>
      <w:bookmarkEnd w:id="69"/>
    </w:p>
    <w:p w:rsidR="000F333F" w:rsidRPr="000F333F" w:rsidRDefault="000F333F" w:rsidP="000F333F"/>
    <w:p w:rsidR="00FD5867" w:rsidRDefault="00FD5867" w:rsidP="000F333F">
      <w:pPr>
        <w:ind w:firstLine="708"/>
      </w:pPr>
      <w:r w:rsidRPr="003273F1">
        <w:t xml:space="preserve">Para una mejor seguridad en el sistema, solo las cuentas enviadas al sistema mediante el servidor web al repositorio serán gestionadas. El servidor deberá proveer un controlador y un modelo para la </w:t>
      </w:r>
      <w:r w:rsidR="00312FCE" w:rsidRPr="003273F1">
        <w:t>gestión</w:t>
      </w:r>
      <w:r w:rsidRPr="003273F1">
        <w:t xml:space="preserve"> de la creación de cuentas. El servidor deberá tratar los eventos de la creación de la cuenta. Tratar la cuenta y enviarla al repositorio. También deberá esperar a la respuesta, tratarla e enviarla.</w:t>
      </w:r>
    </w:p>
    <w:p w:rsidR="000F333F" w:rsidRPr="003273F1" w:rsidRDefault="000F333F" w:rsidP="00FD5867">
      <w:pPr>
        <w:ind w:firstLine="708"/>
      </w:pPr>
    </w:p>
    <w:p w:rsidR="00DC69F9" w:rsidRPr="003273F1" w:rsidRDefault="000F333F" w:rsidP="000F333F">
      <w:pPr>
        <w:pStyle w:val="Ttulo2"/>
        <w:numPr>
          <w:ilvl w:val="1"/>
          <w:numId w:val="30"/>
        </w:numPr>
        <w:rPr>
          <w:rFonts w:cs="Times New Roman"/>
        </w:rPr>
      </w:pPr>
      <w:r>
        <w:rPr>
          <w:rFonts w:cs="Times New Roman"/>
        </w:rPr>
        <w:t xml:space="preserve"> </w:t>
      </w:r>
      <w:bookmarkStart w:id="70" w:name="_Toc481604685"/>
      <w:r w:rsidR="00DC69F9" w:rsidRPr="003273F1">
        <w:rPr>
          <w:rFonts w:cs="Times New Roman"/>
        </w:rPr>
        <w:t>DS-Subsistema aplicación web: Lado cliente</w:t>
      </w:r>
      <w:bookmarkEnd w:id="70"/>
    </w:p>
    <w:p w:rsidR="00FD2180" w:rsidRPr="003273F1" w:rsidRDefault="00FD2180" w:rsidP="00684DEA">
      <w:pPr>
        <w:ind w:firstLine="708"/>
      </w:pPr>
    </w:p>
    <w:p w:rsidR="00FD2180" w:rsidRPr="003273F1" w:rsidRDefault="00684DEA" w:rsidP="000F333F">
      <w:pPr>
        <w:ind w:firstLine="708"/>
      </w:pPr>
      <w:r w:rsidRPr="003273F1">
        <w:t>El objetivo del lado del cliente es obtener todos los eventos que interactúa el cliente. Comprenderlos, analizarlos y dar una respuesta coherente al evento. El lado del cliente como se ha explicado en el punto 5.1 contendrá el total del cómputo de la aplicación.</w:t>
      </w:r>
      <w:r w:rsidR="00FD2180" w:rsidRPr="003273F1">
        <w:t xml:space="preserve">  Aunque todo el cómputo de la aplicación lo lleva el cliente, se seguirá usando el </w:t>
      </w:r>
      <w:r w:rsidR="00312FCE" w:rsidRPr="003273F1">
        <w:t>modelo MVC</w:t>
      </w:r>
      <w:r w:rsidR="00FD2180" w:rsidRPr="003273F1">
        <w:t>. Ya que es el predominante en aplicaciones web, sea la ejecución en el cliente o en el servidor.</w:t>
      </w:r>
    </w:p>
    <w:p w:rsidR="00DC69F9" w:rsidRDefault="00684DEA" w:rsidP="00684DEA">
      <w:pPr>
        <w:ind w:firstLine="708"/>
      </w:pPr>
      <w:r w:rsidRPr="003273F1">
        <w:t xml:space="preserve"> </w:t>
      </w:r>
    </w:p>
    <w:p w:rsidR="00B45BEE" w:rsidRDefault="00B45BEE" w:rsidP="00684DEA">
      <w:pPr>
        <w:ind w:firstLine="708"/>
      </w:pPr>
    </w:p>
    <w:p w:rsidR="00B45BEE" w:rsidRPr="003273F1" w:rsidRDefault="00B45BEE" w:rsidP="00684DEA">
      <w:pPr>
        <w:ind w:firstLine="708"/>
      </w:pPr>
    </w:p>
    <w:p w:rsidR="00FD2180" w:rsidRDefault="00FD2180" w:rsidP="000F333F">
      <w:pPr>
        <w:pStyle w:val="Ttulo3"/>
        <w:numPr>
          <w:ilvl w:val="2"/>
          <w:numId w:val="30"/>
        </w:numPr>
        <w:rPr>
          <w:rFonts w:cs="Times New Roman"/>
        </w:rPr>
      </w:pPr>
      <w:bookmarkStart w:id="71" w:name="_Toc481604686"/>
      <w:r w:rsidRPr="003273F1">
        <w:rPr>
          <w:rFonts w:cs="Times New Roman"/>
        </w:rPr>
        <w:lastRenderedPageBreak/>
        <w:t>Angular.js: El MVC en el cliente</w:t>
      </w:r>
      <w:bookmarkEnd w:id="71"/>
    </w:p>
    <w:p w:rsidR="000F333F" w:rsidRPr="000F333F" w:rsidRDefault="000F333F" w:rsidP="000F333F"/>
    <w:p w:rsidR="00FD2180" w:rsidRPr="003273F1" w:rsidRDefault="00FD2180" w:rsidP="000F333F">
      <w:pPr>
        <w:ind w:firstLine="708"/>
      </w:pPr>
      <w:r w:rsidRPr="003273F1">
        <w:t xml:space="preserve">Con la evolución del JavaScript nacieron frameworks que facilitaban la ejecución de cómputos en el frontend (lado cliente), uno de ellos es Angular.js. Angular utiliza un modelo </w:t>
      </w:r>
      <w:r w:rsidR="000F333F" w:rsidRPr="003273F1">
        <w:t>MVC en</w:t>
      </w:r>
      <w:r w:rsidRPr="003273F1">
        <w:t xml:space="preserve"> el </w:t>
      </w:r>
      <w:r w:rsidR="001360A9" w:rsidRPr="003273F1">
        <w:t xml:space="preserve">cliente, con apoyo mediante AJAX a un servidor backend que le </w:t>
      </w:r>
      <w:r w:rsidR="00021582" w:rsidRPr="003273F1">
        <w:t>despliega</w:t>
      </w:r>
      <w:r w:rsidR="001360A9" w:rsidRPr="003273F1">
        <w:t xml:space="preserve"> un chorro de datos no elaborados para su muestra al usuario.</w:t>
      </w:r>
    </w:p>
    <w:p w:rsidR="000F333F" w:rsidRDefault="001360A9" w:rsidP="000F333F">
      <w:pPr>
        <w:keepNext/>
        <w:ind w:firstLine="708"/>
      </w:pPr>
      <w:r w:rsidRPr="003273F1">
        <w:rPr>
          <w:noProof/>
          <w:lang w:eastAsia="es-ES"/>
        </w:rPr>
        <w:drawing>
          <wp:inline distT="0" distB="0" distL="0" distR="0" wp14:anchorId="34F39FB6" wp14:editId="0142E163">
            <wp:extent cx="4714875" cy="28384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14875" cy="2838450"/>
                    </a:xfrm>
                    <a:prstGeom prst="rect">
                      <a:avLst/>
                    </a:prstGeom>
                  </pic:spPr>
                </pic:pic>
              </a:graphicData>
            </a:graphic>
          </wp:inline>
        </w:drawing>
      </w:r>
    </w:p>
    <w:p w:rsidR="001360A9" w:rsidRDefault="000F333F" w:rsidP="000F333F">
      <w:pPr>
        <w:pStyle w:val="Descripcin"/>
      </w:pPr>
      <w:bookmarkStart w:id="72" w:name="_Toc481185458"/>
      <w:bookmarkStart w:id="73" w:name="_Toc481603531"/>
      <w:r>
        <w:t xml:space="preserve">Ilustración </w:t>
      </w:r>
      <w:fldSimple w:instr=" STYLEREF 1 \s ">
        <w:r w:rsidR="005E22B3">
          <w:rPr>
            <w:noProof/>
          </w:rPr>
          <w:t>4</w:t>
        </w:r>
      </w:fldSimple>
      <w:r w:rsidR="005E22B3">
        <w:noBreakHyphen/>
      </w:r>
      <w:fldSimple w:instr=" SEQ Ilustración \* ARABIC \s 1 ">
        <w:r w:rsidR="005E22B3">
          <w:rPr>
            <w:noProof/>
          </w:rPr>
          <w:t>1</w:t>
        </w:r>
      </w:fldSimple>
      <w:r>
        <w:t xml:space="preserve"> Arquitectura Angular.js MVC</w:t>
      </w:r>
      <w:bookmarkEnd w:id="72"/>
      <w:bookmarkEnd w:id="73"/>
    </w:p>
    <w:p w:rsidR="004E2F5B" w:rsidRPr="004E2F5B" w:rsidRDefault="004E2F5B" w:rsidP="004E2F5B"/>
    <w:p w:rsidR="001360A9" w:rsidRPr="003273F1" w:rsidRDefault="001360A9" w:rsidP="000F333F">
      <w:pPr>
        <w:ind w:firstLine="708"/>
      </w:pPr>
      <w:r w:rsidRPr="003273F1">
        <w:t>Como se puede ver en la imagen el modelo MVC de angular mantiene los 3 componentes principales del modelo (</w:t>
      </w:r>
      <w:r w:rsidR="00021582" w:rsidRPr="003273F1">
        <w:t>Modelo, vista</w:t>
      </w:r>
      <w:r w:rsidRPr="003273F1">
        <w:t xml:space="preserve"> y controlador)</w:t>
      </w:r>
      <w:r w:rsidR="00021582" w:rsidRPr="003273F1">
        <w:t>:</w:t>
      </w:r>
    </w:p>
    <w:p w:rsidR="004E2F5B" w:rsidRPr="003273F1" w:rsidRDefault="00021582" w:rsidP="004E2F5B">
      <w:pPr>
        <w:pStyle w:val="Prrafodelista"/>
        <w:numPr>
          <w:ilvl w:val="0"/>
          <w:numId w:val="27"/>
        </w:numPr>
      </w:pPr>
      <w:r w:rsidRPr="000F333F">
        <w:rPr>
          <w:b/>
        </w:rPr>
        <w:t>Vista</w:t>
      </w:r>
      <w:r w:rsidRPr="003273F1">
        <w:t xml:space="preserve">: La </w:t>
      </w:r>
      <w:r w:rsidR="006410AE" w:rsidRPr="003273F1">
        <w:t>vista a</w:t>
      </w:r>
      <w:r w:rsidRPr="003273F1">
        <w:t xml:space="preserve"> modificar se realiza sobre el HTML como en las plantillas de modelos MVC de servidor. La diferencia es que las plantillas se transforman en variables que se iniciaran por los controladores cuando su ciclo de vida se inicie.</w:t>
      </w:r>
    </w:p>
    <w:p w:rsidR="000F333F" w:rsidRPr="003273F1" w:rsidRDefault="00021582" w:rsidP="004E2F5B">
      <w:pPr>
        <w:pStyle w:val="Prrafodelista"/>
        <w:numPr>
          <w:ilvl w:val="0"/>
          <w:numId w:val="27"/>
        </w:numPr>
      </w:pPr>
      <w:r w:rsidRPr="000F333F">
        <w:rPr>
          <w:b/>
        </w:rPr>
        <w:t>Controlador</w:t>
      </w:r>
      <w:r w:rsidRPr="003273F1">
        <w:t xml:space="preserve">: Los controladores gestionan los estados, crean eventos para el usuario e inyectan la información a los modelos. Esto no varía mucho de los MVC tradicionales, la mejora de Angular.js frente a los </w:t>
      </w:r>
      <w:r w:rsidR="00A11DC7" w:rsidRPr="003273F1">
        <w:t>demás</w:t>
      </w:r>
      <w:r w:rsidRPr="003273F1">
        <w:t xml:space="preserve"> controladores convencionales son las directivas, las cuales, son elementos HTML que llevan enlazado una estructura MVC fija.</w:t>
      </w:r>
    </w:p>
    <w:p w:rsidR="0077026D" w:rsidRDefault="00021582" w:rsidP="000F333F">
      <w:pPr>
        <w:pStyle w:val="Prrafodelista"/>
        <w:numPr>
          <w:ilvl w:val="0"/>
          <w:numId w:val="27"/>
        </w:numPr>
      </w:pPr>
      <w:r w:rsidRPr="000F333F">
        <w:rPr>
          <w:b/>
        </w:rPr>
        <w:t>Modelo</w:t>
      </w:r>
      <w:r w:rsidRPr="003273F1">
        <w:t xml:space="preserve">: los modelos rellenan muestran la interfaz de usuario en función de los datos entregados por el controlador. En angular no se difiere mucho de los modelos tradicionales </w:t>
      </w:r>
      <w:r w:rsidR="00A11DC7" w:rsidRPr="003273F1">
        <w:t>MVC, salvo la mejora de que el controlador pueda manejar el CSS de la página web como si fuera un dato mismo del usuario.</w:t>
      </w:r>
    </w:p>
    <w:p w:rsidR="000F333F" w:rsidRDefault="000F333F" w:rsidP="003273F1">
      <w:pPr>
        <w:pStyle w:val="Prrafodelista"/>
        <w:ind w:left="1428"/>
      </w:pPr>
    </w:p>
    <w:p w:rsidR="004E2F5B" w:rsidRPr="003273F1" w:rsidRDefault="004E2F5B" w:rsidP="003273F1">
      <w:pPr>
        <w:pStyle w:val="Prrafodelista"/>
        <w:ind w:left="1428"/>
      </w:pPr>
    </w:p>
    <w:p w:rsidR="00021582" w:rsidRPr="003273F1" w:rsidRDefault="0077026D" w:rsidP="000F333F">
      <w:pPr>
        <w:pStyle w:val="Ttulo4"/>
        <w:numPr>
          <w:ilvl w:val="3"/>
          <w:numId w:val="30"/>
        </w:numPr>
      </w:pPr>
      <w:r w:rsidRPr="003273F1">
        <w:lastRenderedPageBreak/>
        <w:t>Estructura General de la aplicación</w:t>
      </w:r>
      <w:r w:rsidR="00021582" w:rsidRPr="003273F1">
        <w:t xml:space="preserve"> </w:t>
      </w:r>
    </w:p>
    <w:p w:rsidR="0077026D" w:rsidRPr="003273F1" w:rsidRDefault="0077026D" w:rsidP="0077026D"/>
    <w:p w:rsidR="00B7537A" w:rsidRDefault="00A11DC7" w:rsidP="000F333F">
      <w:pPr>
        <w:ind w:firstLine="708"/>
      </w:pPr>
      <w:r w:rsidRPr="003273F1">
        <w:t xml:space="preserve">La estructura general de la aplicación será una jerarquía de controladores </w:t>
      </w:r>
      <w:r w:rsidR="000F333F" w:rsidRPr="003273F1">
        <w:t>y directivas</w:t>
      </w:r>
      <w:r w:rsidRPr="003273F1">
        <w:t xml:space="preserve"> (las directivas contienen a su vez controladores y otras directivas)</w:t>
      </w:r>
      <w:r w:rsidR="00B7537A" w:rsidRPr="003273F1">
        <w:t>.</w:t>
      </w:r>
    </w:p>
    <w:p w:rsidR="00632FC5" w:rsidRPr="003273F1" w:rsidRDefault="00632FC5" w:rsidP="000F333F">
      <w:pPr>
        <w:ind w:firstLine="708"/>
      </w:pPr>
    </w:p>
    <w:p w:rsidR="00C01591" w:rsidRPr="003273F1" w:rsidRDefault="00C01591" w:rsidP="00B7537A">
      <w:pPr>
        <w:ind w:left="708"/>
      </w:pPr>
    </w:p>
    <w:p w:rsidR="00632FC5" w:rsidRDefault="00C01591" w:rsidP="00632FC5">
      <w:pPr>
        <w:keepNext/>
        <w:ind w:left="708"/>
        <w:jc w:val="center"/>
      </w:pPr>
      <w:r w:rsidRPr="003273F1">
        <w:rPr>
          <w:noProof/>
          <w:lang w:eastAsia="es-ES"/>
        </w:rPr>
        <w:drawing>
          <wp:inline distT="0" distB="0" distL="0" distR="0" wp14:anchorId="7DCD4563" wp14:editId="46EBF089">
            <wp:extent cx="5612130" cy="2733261"/>
            <wp:effectExtent l="0" t="0" r="762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629824" cy="2741879"/>
                    </a:xfrm>
                    <a:prstGeom prst="rect">
                      <a:avLst/>
                    </a:prstGeom>
                  </pic:spPr>
                </pic:pic>
              </a:graphicData>
            </a:graphic>
          </wp:inline>
        </w:drawing>
      </w:r>
    </w:p>
    <w:p w:rsidR="00C01591" w:rsidRPr="003273F1" w:rsidRDefault="00632FC5" w:rsidP="00632FC5">
      <w:pPr>
        <w:pStyle w:val="Descripcin"/>
        <w:jc w:val="center"/>
      </w:pPr>
      <w:bookmarkStart w:id="74" w:name="_Toc481185459"/>
      <w:bookmarkStart w:id="75" w:name="_Toc481603532"/>
      <w:r>
        <w:t xml:space="preserve">Ilustración </w:t>
      </w:r>
      <w:fldSimple w:instr=" STYLEREF 1 \s ">
        <w:r w:rsidR="005E22B3">
          <w:rPr>
            <w:noProof/>
          </w:rPr>
          <w:t>4</w:t>
        </w:r>
      </w:fldSimple>
      <w:r w:rsidR="005E22B3">
        <w:noBreakHyphen/>
      </w:r>
      <w:fldSimple w:instr=" SEQ Ilustración \* ARABIC \s 1 ">
        <w:r w:rsidR="005E22B3">
          <w:rPr>
            <w:noProof/>
          </w:rPr>
          <w:t>2</w:t>
        </w:r>
      </w:fldSimple>
      <w:r>
        <w:t xml:space="preserve"> Arquitectura básica de app cliente Angular.js</w:t>
      </w:r>
      <w:bookmarkEnd w:id="74"/>
      <w:bookmarkEnd w:id="75"/>
    </w:p>
    <w:p w:rsidR="00632FC5" w:rsidRDefault="00632FC5" w:rsidP="000F333F"/>
    <w:p w:rsidR="00A11DC7" w:rsidRPr="003273F1" w:rsidRDefault="00C01591" w:rsidP="000F333F">
      <w:r w:rsidRPr="003273F1">
        <w:t xml:space="preserve">La vista general llama a un conjunto de </w:t>
      </w:r>
      <w:r w:rsidR="00B544B1" w:rsidRPr="003273F1">
        <w:t>controladores que cargan los modelos que contienen las vistas generando una vista personalizada para cada usuario. Cada vista puede contener una directiva la cual a su vez está cargada por un conjunto de controladores, modelos y vistas, si</w:t>
      </w:r>
      <w:r w:rsidR="000F333F">
        <w:t>guiendo</w:t>
      </w:r>
      <w:r w:rsidR="00B544B1" w:rsidRPr="003273F1">
        <w:t xml:space="preserve"> un árbol en profundidad</w:t>
      </w:r>
      <w:r w:rsidR="000F333F">
        <w:t xml:space="preserve"> de directivas con controladores..</w:t>
      </w:r>
      <w:r w:rsidR="00B544B1" w:rsidRPr="003273F1">
        <w:t>.</w:t>
      </w:r>
    </w:p>
    <w:p w:rsidR="003273F1" w:rsidRDefault="00B544B1" w:rsidP="004A56F3">
      <w:r w:rsidRPr="003273F1">
        <w:t>Siguiendo estas directrices crearemos para cada elemento de los menús un controlador con una vista asignada (prototipos de IU del análisis), y para cada funcionalidad individual de los menús crearemos directivas que se gestionen con controladores internos.</w:t>
      </w:r>
    </w:p>
    <w:p w:rsidR="003273F1" w:rsidRPr="003273F1" w:rsidRDefault="003273F1" w:rsidP="00ED46C3">
      <w:pPr>
        <w:ind w:left="1068"/>
      </w:pPr>
    </w:p>
    <w:p w:rsidR="006410AE" w:rsidRPr="006410AE" w:rsidRDefault="00ED46C3" w:rsidP="006410AE">
      <w:pPr>
        <w:pStyle w:val="Ttulo4"/>
        <w:numPr>
          <w:ilvl w:val="3"/>
          <w:numId w:val="30"/>
        </w:numPr>
      </w:pPr>
      <w:r w:rsidRPr="003273F1">
        <w:t>API de comunicación:</w:t>
      </w:r>
    </w:p>
    <w:p w:rsidR="004A56F3" w:rsidRDefault="004A56F3" w:rsidP="004A56F3">
      <w:pPr>
        <w:ind w:firstLine="708"/>
      </w:pPr>
    </w:p>
    <w:p w:rsidR="00ED46C3" w:rsidRPr="003273F1" w:rsidRDefault="00ED46C3" w:rsidP="004A56F3">
      <w:pPr>
        <w:ind w:firstLine="708"/>
      </w:pPr>
      <w:r w:rsidRPr="003273F1">
        <w:t xml:space="preserve">Los modelos MVC albergados en los clientes se nutren de información REST de servicios en servidores web. Todos ellos tienen unos protocolos de comunicación y autenticación. Si queremos realizar una comunicación con un servidor puede volverse muy repetitivo. Es por ello que vamos a generar una librería que facilite la comunicación con los </w:t>
      </w:r>
      <w:r w:rsidRPr="003273F1">
        <w:lastRenderedPageBreak/>
        <w:t xml:space="preserve">servidores. Esto es lo que se denomina como API una librería externa que </w:t>
      </w:r>
      <w:r w:rsidR="006410AE" w:rsidRPr="003273F1">
        <w:t>te facilita</w:t>
      </w:r>
      <w:r w:rsidRPr="003273F1">
        <w:t xml:space="preserve"> la comunicación con puntos de información.</w:t>
      </w:r>
    </w:p>
    <w:p w:rsidR="00ED46C3" w:rsidRDefault="00ED46C3" w:rsidP="006410AE">
      <w:r w:rsidRPr="003273F1">
        <w:t xml:space="preserve">Angular facilita mucho al modelo MVC la </w:t>
      </w:r>
      <w:r w:rsidR="003273F1" w:rsidRPr="003273F1">
        <w:t>generación</w:t>
      </w:r>
      <w:r w:rsidRPr="003273F1">
        <w:t xml:space="preserve"> de API para sus sistemas con las clases Service. Una clase Service es una </w:t>
      </w:r>
      <w:r w:rsidR="00D53CF8">
        <w:t>clase basada en el patrón singleton que se mantiene ejecutada todo el tiempo que la sesión del usuario se mantiene en funcionamiento. Todos los componentes utilizaran la clase servicio en cuestión para obtener la información.</w:t>
      </w:r>
    </w:p>
    <w:p w:rsidR="00D53CF8" w:rsidRDefault="00D53CF8" w:rsidP="006410AE">
      <w:r>
        <w:t xml:space="preserve">La información se obtendrá a través de una comunicación HTTP a nuestro servidor REST. Esto será posible gracias al protocolo AJAX. </w:t>
      </w:r>
    </w:p>
    <w:p w:rsidR="00D53CF8" w:rsidRPr="003273F1" w:rsidRDefault="00D53CF8" w:rsidP="006410AE"/>
    <w:sectPr w:rsidR="00D53CF8" w:rsidRPr="003273F1" w:rsidSect="00042E96">
      <w:headerReference w:type="default" r:id="rId27"/>
      <w:footerReference w:type="default" r:id="rId28"/>
      <w:pgSz w:w="11906" w:h="16838"/>
      <w:pgMar w:top="1701" w:right="1134" w:bottom="1134" w:left="1701" w:header="284" w:footer="301"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35EE" w:rsidRDefault="006E35EE" w:rsidP="00D66BF6">
      <w:pPr>
        <w:spacing w:after="0" w:line="240" w:lineRule="auto"/>
      </w:pPr>
      <w:r>
        <w:separator/>
      </w:r>
    </w:p>
  </w:endnote>
  <w:endnote w:type="continuationSeparator" w:id="0">
    <w:p w:rsidR="006E35EE" w:rsidRDefault="006E35EE" w:rsidP="00D66B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5BEE" w:rsidRPr="000B5CF0" w:rsidRDefault="00B45BEE" w:rsidP="0040488F">
    <w:pPr>
      <w:pStyle w:val="Piedepgina"/>
      <w:pBdr>
        <w:top w:val="single" w:sz="4" w:space="1" w:color="auto"/>
      </w:pBdr>
      <w:jc w:val="center"/>
      <w:rPr>
        <w:b/>
        <w:szCs w:val="24"/>
      </w:rPr>
    </w:pPr>
    <w:r>
      <w:rPr>
        <w:b/>
        <w:szCs w:val="24"/>
      </w:rPr>
      <w:t>Raúl García Fernández</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35EE" w:rsidRDefault="006E35EE" w:rsidP="00D66BF6">
      <w:pPr>
        <w:spacing w:after="0" w:line="240" w:lineRule="auto"/>
      </w:pPr>
      <w:r>
        <w:separator/>
      </w:r>
    </w:p>
  </w:footnote>
  <w:footnote w:type="continuationSeparator" w:id="0">
    <w:p w:rsidR="006E35EE" w:rsidRDefault="006E35EE" w:rsidP="00D66B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5BEE" w:rsidRPr="00FE6B53" w:rsidRDefault="00B45BEE" w:rsidP="00D66BF6">
    <w:pPr>
      <w:rPr>
        <w:sz w:val="8"/>
        <w:szCs w:val="8"/>
      </w:rPr>
    </w:pPr>
  </w:p>
  <w:p w:rsidR="00B45BEE" w:rsidRDefault="00B45BEE" w:rsidP="00D66BF6">
    <w:r>
      <w:rPr>
        <w:noProof/>
        <w:lang w:eastAsia="es-ES"/>
      </w:rPr>
      <mc:AlternateContent>
        <mc:Choice Requires="wps">
          <w:drawing>
            <wp:anchor distT="0" distB="0" distL="114300" distR="114300" simplePos="0" relativeHeight="251656704" behindDoc="0" locked="0" layoutInCell="1" allowOverlap="1" wp14:anchorId="3D7787F2" wp14:editId="2DA72635">
              <wp:simplePos x="0" y="0"/>
              <wp:positionH relativeFrom="column">
                <wp:posOffset>891540</wp:posOffset>
              </wp:positionH>
              <wp:positionV relativeFrom="paragraph">
                <wp:posOffset>78105</wp:posOffset>
              </wp:positionV>
              <wp:extent cx="5000625" cy="484505"/>
              <wp:effectExtent l="0" t="0" r="0" b="0"/>
              <wp:wrapNone/>
              <wp:docPr id="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BEE" w:rsidRPr="000B5CF0" w:rsidRDefault="00B45BEE" w:rsidP="000B5CF0">
                          <w:pPr>
                            <w:tabs>
                              <w:tab w:val="right" w:pos="7513"/>
                            </w:tabs>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4E2F5B">
                            <w:rPr>
                              <w:b/>
                              <w:noProof/>
                              <w:szCs w:val="24"/>
                            </w:rPr>
                            <w:t>2</w:t>
                          </w:r>
                          <w:r w:rsidRPr="000B5CF0">
                            <w:rPr>
                              <w:b/>
                              <w:szCs w:val="24"/>
                            </w:rPr>
                            <w:fldChar w:fldCharType="end"/>
                          </w:r>
                          <w:r>
                            <w:rPr>
                              <w:b/>
                              <w:szCs w:val="24"/>
                            </w:rPr>
                            <w:t xml:space="preserve"> de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7787F2" id="_x0000_t202" coordsize="21600,21600" o:spt="202" path="m,l,21600r21600,l21600,xe">
              <v:stroke joinstyle="miter"/>
              <v:path gradientshapeok="t" o:connecttype="rect"/>
            </v:shapetype>
            <v:shape id="Cuadro de texto 1" o:spid="_x0000_s1028" type="#_x0000_t202" style="position:absolute;margin-left:70.2pt;margin-top:6.15pt;width:393.75pt;height:38.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tiuQIAAMA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" filled="f" stroked="f">
              <v:textbox>
                <w:txbxContent>
                  <w:p w:rsidR="00B45BEE" w:rsidRPr="000B5CF0" w:rsidRDefault="00B45BEE" w:rsidP="000B5CF0">
                    <w:pPr>
                      <w:tabs>
                        <w:tab w:val="right" w:pos="7513"/>
                      </w:tabs>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4E2F5B">
                      <w:rPr>
                        <w:b/>
                        <w:noProof/>
                        <w:szCs w:val="24"/>
                      </w:rPr>
                      <w:t>2</w:t>
                    </w:r>
                    <w:r w:rsidRPr="000B5CF0">
                      <w:rPr>
                        <w:b/>
                        <w:szCs w:val="24"/>
                      </w:rPr>
                      <w:fldChar w:fldCharType="end"/>
                    </w:r>
                    <w:r>
                      <w:rPr>
                        <w:b/>
                        <w:szCs w:val="24"/>
                      </w:rPr>
                      <w:t xml:space="preserve"> de 20</w:t>
                    </w:r>
                  </w:p>
                </w:txbxContent>
              </v:textbox>
            </v:shape>
          </w:pict>
        </mc:Fallback>
      </mc:AlternateContent>
    </w:r>
    <w:r>
      <w:rPr>
        <w:noProof/>
        <w:lang w:eastAsia="es-ES"/>
      </w:rPr>
      <w:drawing>
        <wp:inline distT="0" distB="0" distL="0" distR="0" wp14:anchorId="00718A30" wp14:editId="1ECEF921">
          <wp:extent cx="523875" cy="582268"/>
          <wp:effectExtent l="0" t="0" r="0" b="889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66177"/>
    <w:multiLevelType w:val="multilevel"/>
    <w:tmpl w:val="9DD690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D539BC"/>
    <w:multiLevelType w:val="hybridMultilevel"/>
    <w:tmpl w:val="5E5A324E"/>
    <w:lvl w:ilvl="0" w:tplc="3DD8145E">
      <w:start w:val="4"/>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15:restartNumberingAfterBreak="0">
    <w:nsid w:val="0BBF5404"/>
    <w:multiLevelType w:val="hybridMultilevel"/>
    <w:tmpl w:val="8E3E465A"/>
    <w:lvl w:ilvl="0" w:tplc="7A7C72AC">
      <w:start w:val="1"/>
      <w:numFmt w:val="decimal"/>
      <w:lvlText w:val="%1."/>
      <w:lvlJc w:val="left"/>
      <w:pPr>
        <w:ind w:left="720" w:hanging="360"/>
      </w:pPr>
      <w:rPr>
        <w:rFonts w:ascii="Times New Roman" w:eastAsia="Times New Roman" w:hAnsi="Times New Roman" w:cs="Times New Roman"/>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D65417"/>
    <w:multiLevelType w:val="hybridMultilevel"/>
    <w:tmpl w:val="63CE64C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 w15:restartNumberingAfterBreak="0">
    <w:nsid w:val="1612632D"/>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5" w15:restartNumberingAfterBreak="0">
    <w:nsid w:val="195D3469"/>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6" w15:restartNumberingAfterBreak="0">
    <w:nsid w:val="19E10E19"/>
    <w:multiLevelType w:val="hybridMultilevel"/>
    <w:tmpl w:val="F88EFDA8"/>
    <w:lvl w:ilvl="0" w:tplc="040A0001">
      <w:start w:val="1"/>
      <w:numFmt w:val="bullet"/>
      <w:lvlText w:val=""/>
      <w:lvlJc w:val="left"/>
      <w:pPr>
        <w:ind w:left="1848" w:hanging="360"/>
      </w:pPr>
      <w:rPr>
        <w:rFonts w:ascii="Symbol" w:hAnsi="Symbol" w:hint="default"/>
      </w:rPr>
    </w:lvl>
    <w:lvl w:ilvl="1" w:tplc="040A0003" w:tentative="1">
      <w:start w:val="1"/>
      <w:numFmt w:val="bullet"/>
      <w:lvlText w:val="o"/>
      <w:lvlJc w:val="left"/>
      <w:pPr>
        <w:ind w:left="2568" w:hanging="360"/>
      </w:pPr>
      <w:rPr>
        <w:rFonts w:ascii="Courier" w:hAnsi="Courier" w:hint="default"/>
      </w:rPr>
    </w:lvl>
    <w:lvl w:ilvl="2" w:tplc="040A0005" w:tentative="1">
      <w:start w:val="1"/>
      <w:numFmt w:val="bullet"/>
      <w:lvlText w:val=""/>
      <w:lvlJc w:val="left"/>
      <w:pPr>
        <w:ind w:left="3288" w:hanging="360"/>
      </w:pPr>
      <w:rPr>
        <w:rFonts w:ascii="Wingdings" w:hAnsi="Wingdings" w:hint="default"/>
      </w:rPr>
    </w:lvl>
    <w:lvl w:ilvl="3" w:tplc="040A0001" w:tentative="1">
      <w:start w:val="1"/>
      <w:numFmt w:val="bullet"/>
      <w:lvlText w:val=""/>
      <w:lvlJc w:val="left"/>
      <w:pPr>
        <w:ind w:left="4008" w:hanging="360"/>
      </w:pPr>
      <w:rPr>
        <w:rFonts w:ascii="Symbol" w:hAnsi="Symbol" w:hint="default"/>
      </w:rPr>
    </w:lvl>
    <w:lvl w:ilvl="4" w:tplc="040A0003" w:tentative="1">
      <w:start w:val="1"/>
      <w:numFmt w:val="bullet"/>
      <w:lvlText w:val="o"/>
      <w:lvlJc w:val="left"/>
      <w:pPr>
        <w:ind w:left="4728" w:hanging="360"/>
      </w:pPr>
      <w:rPr>
        <w:rFonts w:ascii="Courier" w:hAnsi="Courier" w:hint="default"/>
      </w:rPr>
    </w:lvl>
    <w:lvl w:ilvl="5" w:tplc="040A0005" w:tentative="1">
      <w:start w:val="1"/>
      <w:numFmt w:val="bullet"/>
      <w:lvlText w:val=""/>
      <w:lvlJc w:val="left"/>
      <w:pPr>
        <w:ind w:left="5448" w:hanging="360"/>
      </w:pPr>
      <w:rPr>
        <w:rFonts w:ascii="Wingdings" w:hAnsi="Wingdings" w:hint="default"/>
      </w:rPr>
    </w:lvl>
    <w:lvl w:ilvl="6" w:tplc="040A0001" w:tentative="1">
      <w:start w:val="1"/>
      <w:numFmt w:val="bullet"/>
      <w:lvlText w:val=""/>
      <w:lvlJc w:val="left"/>
      <w:pPr>
        <w:ind w:left="6168" w:hanging="360"/>
      </w:pPr>
      <w:rPr>
        <w:rFonts w:ascii="Symbol" w:hAnsi="Symbol" w:hint="default"/>
      </w:rPr>
    </w:lvl>
    <w:lvl w:ilvl="7" w:tplc="040A0003" w:tentative="1">
      <w:start w:val="1"/>
      <w:numFmt w:val="bullet"/>
      <w:lvlText w:val="o"/>
      <w:lvlJc w:val="left"/>
      <w:pPr>
        <w:ind w:left="6888" w:hanging="360"/>
      </w:pPr>
      <w:rPr>
        <w:rFonts w:ascii="Courier" w:hAnsi="Courier" w:hint="default"/>
      </w:rPr>
    </w:lvl>
    <w:lvl w:ilvl="8" w:tplc="040A0005" w:tentative="1">
      <w:start w:val="1"/>
      <w:numFmt w:val="bullet"/>
      <w:lvlText w:val=""/>
      <w:lvlJc w:val="left"/>
      <w:pPr>
        <w:ind w:left="7608" w:hanging="360"/>
      </w:pPr>
      <w:rPr>
        <w:rFonts w:ascii="Wingdings" w:hAnsi="Wingdings" w:hint="default"/>
      </w:rPr>
    </w:lvl>
  </w:abstractNum>
  <w:abstractNum w:abstractNumId="7" w15:restartNumberingAfterBreak="0">
    <w:nsid w:val="1D1269DE"/>
    <w:multiLevelType w:val="hybridMultilevel"/>
    <w:tmpl w:val="5FC22284"/>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8" w15:restartNumberingAfterBreak="0">
    <w:nsid w:val="20516A7B"/>
    <w:multiLevelType w:val="hybridMultilevel"/>
    <w:tmpl w:val="76CA884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210B5D8D"/>
    <w:multiLevelType w:val="hybridMultilevel"/>
    <w:tmpl w:val="63C8654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10" w15:restartNumberingAfterBreak="0">
    <w:nsid w:val="25974743"/>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1" w15:restartNumberingAfterBreak="0">
    <w:nsid w:val="2717682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2" w15:restartNumberingAfterBreak="0">
    <w:nsid w:val="305B4CB7"/>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13" w15:restartNumberingAfterBreak="0">
    <w:nsid w:val="305E3B93"/>
    <w:multiLevelType w:val="hybridMultilevel"/>
    <w:tmpl w:val="7B561B0E"/>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4" w15:restartNumberingAfterBreak="0">
    <w:nsid w:val="3604035F"/>
    <w:multiLevelType w:val="multilevel"/>
    <w:tmpl w:val="1CF40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CAF4EBA"/>
    <w:multiLevelType w:val="hybridMultilevel"/>
    <w:tmpl w:val="EFB47790"/>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6" w15:restartNumberingAfterBreak="0">
    <w:nsid w:val="3E2B2D2F"/>
    <w:multiLevelType w:val="multilevel"/>
    <w:tmpl w:val="57A00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EF798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8" w15:restartNumberingAfterBreak="0">
    <w:nsid w:val="40117E77"/>
    <w:multiLevelType w:val="hybridMultilevel"/>
    <w:tmpl w:val="F7588B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021634C"/>
    <w:multiLevelType w:val="hybridMultilevel"/>
    <w:tmpl w:val="55CE1BF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42C96E50"/>
    <w:multiLevelType w:val="multilevel"/>
    <w:tmpl w:val="6C00A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433271B"/>
    <w:multiLevelType w:val="hybridMultilevel"/>
    <w:tmpl w:val="F82E9B08"/>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2" w15:restartNumberingAfterBreak="0">
    <w:nsid w:val="445D6DCF"/>
    <w:multiLevelType w:val="hybridMultilevel"/>
    <w:tmpl w:val="EAF670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451A3390"/>
    <w:multiLevelType w:val="hybridMultilevel"/>
    <w:tmpl w:val="94BC94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7B94088"/>
    <w:multiLevelType w:val="hybridMultilevel"/>
    <w:tmpl w:val="AD4CB83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5" w15:restartNumberingAfterBreak="0">
    <w:nsid w:val="487A24AB"/>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26" w15:restartNumberingAfterBreak="0">
    <w:nsid w:val="488B309C"/>
    <w:multiLevelType w:val="multilevel"/>
    <w:tmpl w:val="05BEB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02603C"/>
    <w:multiLevelType w:val="hybridMultilevel"/>
    <w:tmpl w:val="B09AB0E6"/>
    <w:lvl w:ilvl="0" w:tplc="78C0DAA6">
      <w:start w:val="4"/>
      <w:numFmt w:val="bullet"/>
      <w:lvlText w:val=""/>
      <w:lvlJc w:val="left"/>
      <w:pPr>
        <w:ind w:left="1065" w:hanging="360"/>
      </w:pPr>
      <w:rPr>
        <w:rFonts w:ascii="Symbol" w:eastAsia="Times New Roman" w:hAnsi="Symbol" w:cs="Times New Roman" w:hint="default"/>
      </w:rPr>
    </w:lvl>
    <w:lvl w:ilvl="1" w:tplc="0C0A0003">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8" w15:restartNumberingAfterBreak="0">
    <w:nsid w:val="4B217912"/>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F541FF1"/>
    <w:multiLevelType w:val="multilevel"/>
    <w:tmpl w:val="A706225A"/>
    <w:lvl w:ilvl="0">
      <w:start w:val="1"/>
      <w:numFmt w:val="decimal"/>
      <w:lvlText w:val="%1."/>
      <w:lvlJc w:val="left"/>
      <w:pPr>
        <w:ind w:left="1068" w:hanging="360"/>
      </w:pPr>
      <w:rPr>
        <w:rFonts w:hint="default"/>
        <w:color w:val="auto"/>
      </w:rPr>
    </w:lvl>
    <w:lvl w:ilvl="1">
      <w:start w:val="1"/>
      <w:numFmt w:val="decimal"/>
      <w:isLgl/>
      <w:lvlText w:val="%1.%2"/>
      <w:lvlJc w:val="left"/>
      <w:pPr>
        <w:ind w:left="1476" w:hanging="420"/>
      </w:pPr>
      <w:rPr>
        <w:rFonts w:hint="default"/>
      </w:rPr>
    </w:lvl>
    <w:lvl w:ilvl="2">
      <w:start w:val="1"/>
      <w:numFmt w:val="decimal"/>
      <w:isLgl/>
      <w:lvlText w:val="%1.%2.%3"/>
      <w:lvlJc w:val="left"/>
      <w:pPr>
        <w:ind w:left="2124" w:hanging="720"/>
      </w:pPr>
      <w:rPr>
        <w:rFonts w:hint="default"/>
      </w:rPr>
    </w:lvl>
    <w:lvl w:ilvl="3">
      <w:start w:val="1"/>
      <w:numFmt w:val="decimal"/>
      <w:isLgl/>
      <w:lvlText w:val="%1.%2.%3.%4"/>
      <w:lvlJc w:val="left"/>
      <w:pPr>
        <w:ind w:left="2472" w:hanging="72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528" w:hanging="1080"/>
      </w:pPr>
      <w:rPr>
        <w:rFonts w:hint="default"/>
      </w:rPr>
    </w:lvl>
    <w:lvl w:ilvl="6">
      <w:start w:val="1"/>
      <w:numFmt w:val="decimal"/>
      <w:isLgl/>
      <w:lvlText w:val="%1.%2.%3.%4.%5.%6.%7"/>
      <w:lvlJc w:val="left"/>
      <w:pPr>
        <w:ind w:left="4236" w:hanging="1440"/>
      </w:pPr>
      <w:rPr>
        <w:rFonts w:hint="default"/>
      </w:rPr>
    </w:lvl>
    <w:lvl w:ilvl="7">
      <w:start w:val="1"/>
      <w:numFmt w:val="decimal"/>
      <w:isLgl/>
      <w:lvlText w:val="%1.%2.%3.%4.%5.%6.%7.%8"/>
      <w:lvlJc w:val="left"/>
      <w:pPr>
        <w:ind w:left="4584" w:hanging="1440"/>
      </w:pPr>
      <w:rPr>
        <w:rFonts w:hint="default"/>
      </w:rPr>
    </w:lvl>
    <w:lvl w:ilvl="8">
      <w:start w:val="1"/>
      <w:numFmt w:val="decimal"/>
      <w:isLgl/>
      <w:lvlText w:val="%1.%2.%3.%4.%5.%6.%7.%8.%9"/>
      <w:lvlJc w:val="left"/>
      <w:pPr>
        <w:ind w:left="4932" w:hanging="1440"/>
      </w:pPr>
      <w:rPr>
        <w:rFonts w:hint="default"/>
      </w:rPr>
    </w:lvl>
  </w:abstractNum>
  <w:abstractNum w:abstractNumId="30" w15:restartNumberingAfterBreak="0">
    <w:nsid w:val="51F01B7A"/>
    <w:multiLevelType w:val="hybridMultilevel"/>
    <w:tmpl w:val="A5288134"/>
    <w:lvl w:ilvl="0" w:tplc="040A0001">
      <w:start w:val="1"/>
      <w:numFmt w:val="bullet"/>
      <w:lvlText w:val=""/>
      <w:lvlJc w:val="left"/>
      <w:pPr>
        <w:ind w:left="1125" w:hanging="360"/>
      </w:pPr>
      <w:rPr>
        <w:rFonts w:ascii="Symbol" w:hAnsi="Symbol" w:hint="default"/>
      </w:rPr>
    </w:lvl>
    <w:lvl w:ilvl="1" w:tplc="040A0003" w:tentative="1">
      <w:start w:val="1"/>
      <w:numFmt w:val="bullet"/>
      <w:lvlText w:val="o"/>
      <w:lvlJc w:val="left"/>
      <w:pPr>
        <w:ind w:left="1845" w:hanging="360"/>
      </w:pPr>
      <w:rPr>
        <w:rFonts w:ascii="Courier" w:hAnsi="Courier" w:hint="default"/>
      </w:rPr>
    </w:lvl>
    <w:lvl w:ilvl="2" w:tplc="040A0005" w:tentative="1">
      <w:start w:val="1"/>
      <w:numFmt w:val="bullet"/>
      <w:lvlText w:val=""/>
      <w:lvlJc w:val="left"/>
      <w:pPr>
        <w:ind w:left="2565" w:hanging="360"/>
      </w:pPr>
      <w:rPr>
        <w:rFonts w:ascii="Wingdings" w:hAnsi="Wingdings" w:hint="default"/>
      </w:rPr>
    </w:lvl>
    <w:lvl w:ilvl="3" w:tplc="040A0001" w:tentative="1">
      <w:start w:val="1"/>
      <w:numFmt w:val="bullet"/>
      <w:lvlText w:val=""/>
      <w:lvlJc w:val="left"/>
      <w:pPr>
        <w:ind w:left="3285" w:hanging="360"/>
      </w:pPr>
      <w:rPr>
        <w:rFonts w:ascii="Symbol" w:hAnsi="Symbol" w:hint="default"/>
      </w:rPr>
    </w:lvl>
    <w:lvl w:ilvl="4" w:tplc="040A0003" w:tentative="1">
      <w:start w:val="1"/>
      <w:numFmt w:val="bullet"/>
      <w:lvlText w:val="o"/>
      <w:lvlJc w:val="left"/>
      <w:pPr>
        <w:ind w:left="4005" w:hanging="360"/>
      </w:pPr>
      <w:rPr>
        <w:rFonts w:ascii="Courier" w:hAnsi="Courier" w:hint="default"/>
      </w:rPr>
    </w:lvl>
    <w:lvl w:ilvl="5" w:tplc="040A0005" w:tentative="1">
      <w:start w:val="1"/>
      <w:numFmt w:val="bullet"/>
      <w:lvlText w:val=""/>
      <w:lvlJc w:val="left"/>
      <w:pPr>
        <w:ind w:left="4725" w:hanging="360"/>
      </w:pPr>
      <w:rPr>
        <w:rFonts w:ascii="Wingdings" w:hAnsi="Wingdings" w:hint="default"/>
      </w:rPr>
    </w:lvl>
    <w:lvl w:ilvl="6" w:tplc="040A0001" w:tentative="1">
      <w:start w:val="1"/>
      <w:numFmt w:val="bullet"/>
      <w:lvlText w:val=""/>
      <w:lvlJc w:val="left"/>
      <w:pPr>
        <w:ind w:left="5445" w:hanging="360"/>
      </w:pPr>
      <w:rPr>
        <w:rFonts w:ascii="Symbol" w:hAnsi="Symbol" w:hint="default"/>
      </w:rPr>
    </w:lvl>
    <w:lvl w:ilvl="7" w:tplc="040A0003" w:tentative="1">
      <w:start w:val="1"/>
      <w:numFmt w:val="bullet"/>
      <w:lvlText w:val="o"/>
      <w:lvlJc w:val="left"/>
      <w:pPr>
        <w:ind w:left="6165" w:hanging="360"/>
      </w:pPr>
      <w:rPr>
        <w:rFonts w:ascii="Courier" w:hAnsi="Courier" w:hint="default"/>
      </w:rPr>
    </w:lvl>
    <w:lvl w:ilvl="8" w:tplc="040A0005" w:tentative="1">
      <w:start w:val="1"/>
      <w:numFmt w:val="bullet"/>
      <w:lvlText w:val=""/>
      <w:lvlJc w:val="left"/>
      <w:pPr>
        <w:ind w:left="6885" w:hanging="360"/>
      </w:pPr>
      <w:rPr>
        <w:rFonts w:ascii="Wingdings" w:hAnsi="Wingdings" w:hint="default"/>
      </w:rPr>
    </w:lvl>
  </w:abstractNum>
  <w:abstractNum w:abstractNumId="31" w15:restartNumberingAfterBreak="0">
    <w:nsid w:val="53ED6429"/>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32" w15:restartNumberingAfterBreak="0">
    <w:nsid w:val="56B943FA"/>
    <w:multiLevelType w:val="multilevel"/>
    <w:tmpl w:val="40AA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0A9706F"/>
    <w:multiLevelType w:val="multilevel"/>
    <w:tmpl w:val="2B14E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281442A"/>
    <w:multiLevelType w:val="hybridMultilevel"/>
    <w:tmpl w:val="C7CC5A94"/>
    <w:lvl w:ilvl="0" w:tplc="3DD8145E">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655961A2"/>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36" w15:restartNumberingAfterBreak="0">
    <w:nsid w:val="6BDC2C2A"/>
    <w:multiLevelType w:val="hybridMultilevel"/>
    <w:tmpl w:val="1BD88036"/>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7" w15:restartNumberingAfterBreak="0">
    <w:nsid w:val="799B6F13"/>
    <w:multiLevelType w:val="hybridMultilevel"/>
    <w:tmpl w:val="0B9E01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79B72966"/>
    <w:multiLevelType w:val="hybridMultilevel"/>
    <w:tmpl w:val="4FFCE600"/>
    <w:lvl w:ilvl="0" w:tplc="0C0A0001">
      <w:start w:val="1"/>
      <w:numFmt w:val="bullet"/>
      <w:lvlText w:val=""/>
      <w:lvlJc w:val="left"/>
      <w:pPr>
        <w:ind w:left="2136" w:hanging="360"/>
      </w:pPr>
      <w:rPr>
        <w:rFonts w:ascii="Symbol" w:hAnsi="Symbol" w:hint="default"/>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27"/>
  </w:num>
  <w:num w:numId="2">
    <w:abstractNumId w:val="20"/>
  </w:num>
  <w:num w:numId="3">
    <w:abstractNumId w:val="33"/>
  </w:num>
  <w:num w:numId="4">
    <w:abstractNumId w:val="16"/>
  </w:num>
  <w:num w:numId="5">
    <w:abstractNumId w:val="0"/>
  </w:num>
  <w:num w:numId="6">
    <w:abstractNumId w:val="26"/>
  </w:num>
  <w:num w:numId="7">
    <w:abstractNumId w:val="14"/>
  </w:num>
  <w:num w:numId="8">
    <w:abstractNumId w:val="32"/>
  </w:num>
  <w:num w:numId="9">
    <w:abstractNumId w:val="34"/>
  </w:num>
  <w:num w:numId="10">
    <w:abstractNumId w:val="1"/>
  </w:num>
  <w:num w:numId="11">
    <w:abstractNumId w:val="38"/>
  </w:num>
  <w:num w:numId="12">
    <w:abstractNumId w:val="37"/>
  </w:num>
  <w:num w:numId="13">
    <w:abstractNumId w:val="3"/>
  </w:num>
  <w:num w:numId="14">
    <w:abstractNumId w:val="2"/>
  </w:num>
  <w:num w:numId="15">
    <w:abstractNumId w:val="22"/>
  </w:num>
  <w:num w:numId="16">
    <w:abstractNumId w:val="21"/>
  </w:num>
  <w:num w:numId="17">
    <w:abstractNumId w:val="28"/>
  </w:num>
  <w:num w:numId="18">
    <w:abstractNumId w:val="17"/>
  </w:num>
  <w:num w:numId="19">
    <w:abstractNumId w:val="13"/>
  </w:num>
  <w:num w:numId="20">
    <w:abstractNumId w:val="6"/>
  </w:num>
  <w:num w:numId="21">
    <w:abstractNumId w:val="15"/>
  </w:num>
  <w:num w:numId="22">
    <w:abstractNumId w:val="24"/>
  </w:num>
  <w:num w:numId="23">
    <w:abstractNumId w:val="19"/>
  </w:num>
  <w:num w:numId="24">
    <w:abstractNumId w:val="30"/>
  </w:num>
  <w:num w:numId="25">
    <w:abstractNumId w:val="8"/>
  </w:num>
  <w:num w:numId="26">
    <w:abstractNumId w:val="9"/>
  </w:num>
  <w:num w:numId="27">
    <w:abstractNumId w:val="18"/>
  </w:num>
  <w:num w:numId="28">
    <w:abstractNumId w:val="31"/>
  </w:num>
  <w:num w:numId="29">
    <w:abstractNumId w:val="36"/>
  </w:num>
  <w:num w:numId="30">
    <w:abstractNumId w:val="4"/>
  </w:num>
  <w:num w:numId="31">
    <w:abstractNumId w:val="25"/>
  </w:num>
  <w:num w:numId="32">
    <w:abstractNumId w:val="11"/>
  </w:num>
  <w:num w:numId="33">
    <w:abstractNumId w:val="5"/>
  </w:num>
  <w:num w:numId="34">
    <w:abstractNumId w:val="35"/>
  </w:num>
  <w:num w:numId="35">
    <w:abstractNumId w:val="23"/>
  </w:num>
  <w:num w:numId="36">
    <w:abstractNumId w:val="10"/>
  </w:num>
  <w:num w:numId="37">
    <w:abstractNumId w:val="29"/>
  </w:num>
  <w:num w:numId="38">
    <w:abstractNumId w:val="7"/>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BF6"/>
    <w:rsid w:val="00000AAA"/>
    <w:rsid w:val="000150A4"/>
    <w:rsid w:val="00020427"/>
    <w:rsid w:val="00021582"/>
    <w:rsid w:val="000220C3"/>
    <w:rsid w:val="00030A83"/>
    <w:rsid w:val="00033D1F"/>
    <w:rsid w:val="0003493C"/>
    <w:rsid w:val="00037111"/>
    <w:rsid w:val="00042E96"/>
    <w:rsid w:val="00045C46"/>
    <w:rsid w:val="00050EC2"/>
    <w:rsid w:val="000551D2"/>
    <w:rsid w:val="0006462F"/>
    <w:rsid w:val="00066D4D"/>
    <w:rsid w:val="00074C8A"/>
    <w:rsid w:val="00074FB2"/>
    <w:rsid w:val="0007657B"/>
    <w:rsid w:val="00080037"/>
    <w:rsid w:val="00080404"/>
    <w:rsid w:val="00083FF7"/>
    <w:rsid w:val="00086ABA"/>
    <w:rsid w:val="000961DD"/>
    <w:rsid w:val="000A5C8E"/>
    <w:rsid w:val="000B2C37"/>
    <w:rsid w:val="000B5528"/>
    <w:rsid w:val="000B5CF0"/>
    <w:rsid w:val="000C244F"/>
    <w:rsid w:val="000D043A"/>
    <w:rsid w:val="000D29A2"/>
    <w:rsid w:val="000D2F77"/>
    <w:rsid w:val="000E4351"/>
    <w:rsid w:val="000E4496"/>
    <w:rsid w:val="000E4F97"/>
    <w:rsid w:val="000E5B80"/>
    <w:rsid w:val="000F139B"/>
    <w:rsid w:val="000F333F"/>
    <w:rsid w:val="000F79B8"/>
    <w:rsid w:val="00102304"/>
    <w:rsid w:val="00105D66"/>
    <w:rsid w:val="00107A4B"/>
    <w:rsid w:val="001144A1"/>
    <w:rsid w:val="001158D5"/>
    <w:rsid w:val="00115FD9"/>
    <w:rsid w:val="00120BAF"/>
    <w:rsid w:val="001232E1"/>
    <w:rsid w:val="001247EA"/>
    <w:rsid w:val="00130A19"/>
    <w:rsid w:val="001337C8"/>
    <w:rsid w:val="001360A9"/>
    <w:rsid w:val="00140BB7"/>
    <w:rsid w:val="0014616C"/>
    <w:rsid w:val="00155F7E"/>
    <w:rsid w:val="0015697B"/>
    <w:rsid w:val="00160A60"/>
    <w:rsid w:val="00167F60"/>
    <w:rsid w:val="00180D51"/>
    <w:rsid w:val="0018638B"/>
    <w:rsid w:val="00190ADB"/>
    <w:rsid w:val="001A01F6"/>
    <w:rsid w:val="001A02F3"/>
    <w:rsid w:val="001A2DE3"/>
    <w:rsid w:val="001A5C47"/>
    <w:rsid w:val="001B13CE"/>
    <w:rsid w:val="001B327F"/>
    <w:rsid w:val="001C725F"/>
    <w:rsid w:val="001D1116"/>
    <w:rsid w:val="001D2552"/>
    <w:rsid w:val="001D41A5"/>
    <w:rsid w:val="001D541F"/>
    <w:rsid w:val="001D5868"/>
    <w:rsid w:val="001D60E1"/>
    <w:rsid w:val="001E2C96"/>
    <w:rsid w:val="001E3327"/>
    <w:rsid w:val="001E76BB"/>
    <w:rsid w:val="001F074D"/>
    <w:rsid w:val="001F7CA4"/>
    <w:rsid w:val="00215DF9"/>
    <w:rsid w:val="002333B1"/>
    <w:rsid w:val="0024417F"/>
    <w:rsid w:val="00244F3D"/>
    <w:rsid w:val="0024534B"/>
    <w:rsid w:val="0025326B"/>
    <w:rsid w:val="00260AB0"/>
    <w:rsid w:val="0026324F"/>
    <w:rsid w:val="00285522"/>
    <w:rsid w:val="002868C2"/>
    <w:rsid w:val="002933CD"/>
    <w:rsid w:val="002A2A72"/>
    <w:rsid w:val="002B5CEE"/>
    <w:rsid w:val="002C12E8"/>
    <w:rsid w:val="002D77DA"/>
    <w:rsid w:val="002E4A15"/>
    <w:rsid w:val="002E5D56"/>
    <w:rsid w:val="002F6551"/>
    <w:rsid w:val="00301B47"/>
    <w:rsid w:val="00303F59"/>
    <w:rsid w:val="00306300"/>
    <w:rsid w:val="00306894"/>
    <w:rsid w:val="00310B0E"/>
    <w:rsid w:val="00310D20"/>
    <w:rsid w:val="00312FCE"/>
    <w:rsid w:val="0032180F"/>
    <w:rsid w:val="003267FA"/>
    <w:rsid w:val="003273F1"/>
    <w:rsid w:val="00327587"/>
    <w:rsid w:val="00333F7A"/>
    <w:rsid w:val="0034022C"/>
    <w:rsid w:val="00340642"/>
    <w:rsid w:val="0035469B"/>
    <w:rsid w:val="0035575C"/>
    <w:rsid w:val="003620D1"/>
    <w:rsid w:val="0036353E"/>
    <w:rsid w:val="003658B1"/>
    <w:rsid w:val="00372153"/>
    <w:rsid w:val="00372E93"/>
    <w:rsid w:val="003731D6"/>
    <w:rsid w:val="003A4353"/>
    <w:rsid w:val="003A7A20"/>
    <w:rsid w:val="003B567B"/>
    <w:rsid w:val="003B56C2"/>
    <w:rsid w:val="003B5B75"/>
    <w:rsid w:val="003C2606"/>
    <w:rsid w:val="003C3AF0"/>
    <w:rsid w:val="003E01BC"/>
    <w:rsid w:val="003E1860"/>
    <w:rsid w:val="003E6F3D"/>
    <w:rsid w:val="003F1432"/>
    <w:rsid w:val="003F4CBC"/>
    <w:rsid w:val="003F625E"/>
    <w:rsid w:val="00400A29"/>
    <w:rsid w:val="0040178A"/>
    <w:rsid w:val="0040488F"/>
    <w:rsid w:val="004072B2"/>
    <w:rsid w:val="00412910"/>
    <w:rsid w:val="00417815"/>
    <w:rsid w:val="004234E2"/>
    <w:rsid w:val="004260F7"/>
    <w:rsid w:val="004358ED"/>
    <w:rsid w:val="00436D14"/>
    <w:rsid w:val="00441A29"/>
    <w:rsid w:val="00442825"/>
    <w:rsid w:val="00444C21"/>
    <w:rsid w:val="00447D25"/>
    <w:rsid w:val="00460047"/>
    <w:rsid w:val="00466AD1"/>
    <w:rsid w:val="00470FD2"/>
    <w:rsid w:val="00473B21"/>
    <w:rsid w:val="00476CC4"/>
    <w:rsid w:val="00480848"/>
    <w:rsid w:val="00482851"/>
    <w:rsid w:val="00487C51"/>
    <w:rsid w:val="00494942"/>
    <w:rsid w:val="004A132C"/>
    <w:rsid w:val="004A2644"/>
    <w:rsid w:val="004A4D00"/>
    <w:rsid w:val="004A56F3"/>
    <w:rsid w:val="004A752D"/>
    <w:rsid w:val="004B49C2"/>
    <w:rsid w:val="004B7355"/>
    <w:rsid w:val="004C32C3"/>
    <w:rsid w:val="004C4A31"/>
    <w:rsid w:val="004C4ABF"/>
    <w:rsid w:val="004E2F5B"/>
    <w:rsid w:val="005044B4"/>
    <w:rsid w:val="0050701D"/>
    <w:rsid w:val="005156AA"/>
    <w:rsid w:val="00517A91"/>
    <w:rsid w:val="005227A3"/>
    <w:rsid w:val="00524B2C"/>
    <w:rsid w:val="0052609F"/>
    <w:rsid w:val="00543A19"/>
    <w:rsid w:val="00550046"/>
    <w:rsid w:val="00553A2D"/>
    <w:rsid w:val="00560174"/>
    <w:rsid w:val="0056375F"/>
    <w:rsid w:val="00571536"/>
    <w:rsid w:val="00576069"/>
    <w:rsid w:val="00577B49"/>
    <w:rsid w:val="00577CF9"/>
    <w:rsid w:val="00580016"/>
    <w:rsid w:val="005936CD"/>
    <w:rsid w:val="005A0452"/>
    <w:rsid w:val="005A28B5"/>
    <w:rsid w:val="005A665E"/>
    <w:rsid w:val="005B31BD"/>
    <w:rsid w:val="005C05CC"/>
    <w:rsid w:val="005C3C06"/>
    <w:rsid w:val="005C4F41"/>
    <w:rsid w:val="005E22B3"/>
    <w:rsid w:val="005F3536"/>
    <w:rsid w:val="005F4FD6"/>
    <w:rsid w:val="006071FE"/>
    <w:rsid w:val="0062219C"/>
    <w:rsid w:val="00632FC5"/>
    <w:rsid w:val="00636062"/>
    <w:rsid w:val="00640142"/>
    <w:rsid w:val="006410AE"/>
    <w:rsid w:val="006413E7"/>
    <w:rsid w:val="00641B08"/>
    <w:rsid w:val="0065258C"/>
    <w:rsid w:val="00655CA3"/>
    <w:rsid w:val="00662B50"/>
    <w:rsid w:val="00663FA0"/>
    <w:rsid w:val="00680A4B"/>
    <w:rsid w:val="00680E4D"/>
    <w:rsid w:val="00684DEA"/>
    <w:rsid w:val="00693B74"/>
    <w:rsid w:val="006A2797"/>
    <w:rsid w:val="006A2DB2"/>
    <w:rsid w:val="006B4C17"/>
    <w:rsid w:val="006B79F5"/>
    <w:rsid w:val="006C0557"/>
    <w:rsid w:val="006E1D0B"/>
    <w:rsid w:val="006E35EE"/>
    <w:rsid w:val="006F0072"/>
    <w:rsid w:val="006F11E9"/>
    <w:rsid w:val="00703CD3"/>
    <w:rsid w:val="007159AA"/>
    <w:rsid w:val="007168C7"/>
    <w:rsid w:val="00717761"/>
    <w:rsid w:val="00723E6A"/>
    <w:rsid w:val="007256B0"/>
    <w:rsid w:val="00725866"/>
    <w:rsid w:val="00725A86"/>
    <w:rsid w:val="007263A9"/>
    <w:rsid w:val="007358F7"/>
    <w:rsid w:val="00737323"/>
    <w:rsid w:val="00737672"/>
    <w:rsid w:val="00742184"/>
    <w:rsid w:val="00743997"/>
    <w:rsid w:val="007444EB"/>
    <w:rsid w:val="00750CE2"/>
    <w:rsid w:val="007549CB"/>
    <w:rsid w:val="00766B80"/>
    <w:rsid w:val="0077026D"/>
    <w:rsid w:val="00774B4C"/>
    <w:rsid w:val="00785539"/>
    <w:rsid w:val="0078567E"/>
    <w:rsid w:val="0079341F"/>
    <w:rsid w:val="007973C0"/>
    <w:rsid w:val="007C45B6"/>
    <w:rsid w:val="007D229A"/>
    <w:rsid w:val="007D6772"/>
    <w:rsid w:val="007E0D1B"/>
    <w:rsid w:val="007E1D74"/>
    <w:rsid w:val="007E405C"/>
    <w:rsid w:val="007F21B6"/>
    <w:rsid w:val="008002BA"/>
    <w:rsid w:val="0080347A"/>
    <w:rsid w:val="0080433B"/>
    <w:rsid w:val="008131CB"/>
    <w:rsid w:val="00822D46"/>
    <w:rsid w:val="008249A4"/>
    <w:rsid w:val="00826A34"/>
    <w:rsid w:val="0083026E"/>
    <w:rsid w:val="00831553"/>
    <w:rsid w:val="008369B9"/>
    <w:rsid w:val="008409AD"/>
    <w:rsid w:val="008434B2"/>
    <w:rsid w:val="00862FAC"/>
    <w:rsid w:val="00864F67"/>
    <w:rsid w:val="00867071"/>
    <w:rsid w:val="00870284"/>
    <w:rsid w:val="008767E7"/>
    <w:rsid w:val="00877D8B"/>
    <w:rsid w:val="008830FC"/>
    <w:rsid w:val="008857AF"/>
    <w:rsid w:val="008909D8"/>
    <w:rsid w:val="008A7D84"/>
    <w:rsid w:val="008B66B4"/>
    <w:rsid w:val="008C4FEA"/>
    <w:rsid w:val="008C65EF"/>
    <w:rsid w:val="008D2460"/>
    <w:rsid w:val="008D25A1"/>
    <w:rsid w:val="008D3B30"/>
    <w:rsid w:val="008E3BEA"/>
    <w:rsid w:val="008E461D"/>
    <w:rsid w:val="008E7A92"/>
    <w:rsid w:val="008F0AB7"/>
    <w:rsid w:val="008F1133"/>
    <w:rsid w:val="008F3DB2"/>
    <w:rsid w:val="008F734A"/>
    <w:rsid w:val="00907DBA"/>
    <w:rsid w:val="00936B8B"/>
    <w:rsid w:val="00946C78"/>
    <w:rsid w:val="009567EA"/>
    <w:rsid w:val="00956D73"/>
    <w:rsid w:val="00960F05"/>
    <w:rsid w:val="00961793"/>
    <w:rsid w:val="00962BFD"/>
    <w:rsid w:val="009710E4"/>
    <w:rsid w:val="00980759"/>
    <w:rsid w:val="009A2D7C"/>
    <w:rsid w:val="009A40F2"/>
    <w:rsid w:val="009A4950"/>
    <w:rsid w:val="009B3AC6"/>
    <w:rsid w:val="009B4CFD"/>
    <w:rsid w:val="009B5409"/>
    <w:rsid w:val="009B5925"/>
    <w:rsid w:val="009C2EF8"/>
    <w:rsid w:val="009C3804"/>
    <w:rsid w:val="009C6B64"/>
    <w:rsid w:val="009C7A12"/>
    <w:rsid w:val="009D332E"/>
    <w:rsid w:val="009D48B7"/>
    <w:rsid w:val="009D53E1"/>
    <w:rsid w:val="009E18C8"/>
    <w:rsid w:val="00A01B6E"/>
    <w:rsid w:val="00A048F6"/>
    <w:rsid w:val="00A11DC7"/>
    <w:rsid w:val="00A156E2"/>
    <w:rsid w:val="00A239BF"/>
    <w:rsid w:val="00A23E34"/>
    <w:rsid w:val="00A2418C"/>
    <w:rsid w:val="00A254A7"/>
    <w:rsid w:val="00A3422E"/>
    <w:rsid w:val="00A34312"/>
    <w:rsid w:val="00A408C8"/>
    <w:rsid w:val="00A43D0C"/>
    <w:rsid w:val="00A4533C"/>
    <w:rsid w:val="00A5322B"/>
    <w:rsid w:val="00A53948"/>
    <w:rsid w:val="00A54AA7"/>
    <w:rsid w:val="00A54CB9"/>
    <w:rsid w:val="00A63E75"/>
    <w:rsid w:val="00A666C5"/>
    <w:rsid w:val="00A81360"/>
    <w:rsid w:val="00A850DC"/>
    <w:rsid w:val="00A850E0"/>
    <w:rsid w:val="00A97498"/>
    <w:rsid w:val="00AA47A4"/>
    <w:rsid w:val="00AB1E4C"/>
    <w:rsid w:val="00AB5422"/>
    <w:rsid w:val="00AC25A0"/>
    <w:rsid w:val="00AD15C7"/>
    <w:rsid w:val="00AD2429"/>
    <w:rsid w:val="00AD79E2"/>
    <w:rsid w:val="00AF1E16"/>
    <w:rsid w:val="00B043B8"/>
    <w:rsid w:val="00B206BF"/>
    <w:rsid w:val="00B2300C"/>
    <w:rsid w:val="00B317F0"/>
    <w:rsid w:val="00B37610"/>
    <w:rsid w:val="00B401CC"/>
    <w:rsid w:val="00B40DB9"/>
    <w:rsid w:val="00B44C09"/>
    <w:rsid w:val="00B45BEE"/>
    <w:rsid w:val="00B53460"/>
    <w:rsid w:val="00B53DCA"/>
    <w:rsid w:val="00B5411C"/>
    <w:rsid w:val="00B544B1"/>
    <w:rsid w:val="00B5633D"/>
    <w:rsid w:val="00B7537A"/>
    <w:rsid w:val="00B763BA"/>
    <w:rsid w:val="00BA6449"/>
    <w:rsid w:val="00BB6284"/>
    <w:rsid w:val="00BB7B51"/>
    <w:rsid w:val="00BC4035"/>
    <w:rsid w:val="00BC7D72"/>
    <w:rsid w:val="00BD420C"/>
    <w:rsid w:val="00BE2297"/>
    <w:rsid w:val="00BF3023"/>
    <w:rsid w:val="00C01591"/>
    <w:rsid w:val="00C062DA"/>
    <w:rsid w:val="00C07F98"/>
    <w:rsid w:val="00C103C9"/>
    <w:rsid w:val="00C32774"/>
    <w:rsid w:val="00C3551A"/>
    <w:rsid w:val="00C46FBE"/>
    <w:rsid w:val="00C55B8B"/>
    <w:rsid w:val="00C564F8"/>
    <w:rsid w:val="00C6032A"/>
    <w:rsid w:val="00C60F59"/>
    <w:rsid w:val="00C64E7B"/>
    <w:rsid w:val="00C85115"/>
    <w:rsid w:val="00C86063"/>
    <w:rsid w:val="00C86673"/>
    <w:rsid w:val="00CA7097"/>
    <w:rsid w:val="00CB2FD2"/>
    <w:rsid w:val="00CB40B1"/>
    <w:rsid w:val="00CB7755"/>
    <w:rsid w:val="00CB79D9"/>
    <w:rsid w:val="00CC0F85"/>
    <w:rsid w:val="00CD1D9D"/>
    <w:rsid w:val="00CE00B9"/>
    <w:rsid w:val="00CE1306"/>
    <w:rsid w:val="00CE39CB"/>
    <w:rsid w:val="00CE3B0F"/>
    <w:rsid w:val="00CE3B1E"/>
    <w:rsid w:val="00CF4F4F"/>
    <w:rsid w:val="00D1039E"/>
    <w:rsid w:val="00D1254D"/>
    <w:rsid w:val="00D17F9C"/>
    <w:rsid w:val="00D20969"/>
    <w:rsid w:val="00D30FC7"/>
    <w:rsid w:val="00D31EAC"/>
    <w:rsid w:val="00D40049"/>
    <w:rsid w:val="00D4670F"/>
    <w:rsid w:val="00D50148"/>
    <w:rsid w:val="00D5067F"/>
    <w:rsid w:val="00D53CF8"/>
    <w:rsid w:val="00D5409A"/>
    <w:rsid w:val="00D54F0A"/>
    <w:rsid w:val="00D66BF6"/>
    <w:rsid w:val="00D67108"/>
    <w:rsid w:val="00D71236"/>
    <w:rsid w:val="00D767E0"/>
    <w:rsid w:val="00D8574C"/>
    <w:rsid w:val="00D90DF8"/>
    <w:rsid w:val="00D93B06"/>
    <w:rsid w:val="00D94E9D"/>
    <w:rsid w:val="00D956FA"/>
    <w:rsid w:val="00D96AE2"/>
    <w:rsid w:val="00DA143D"/>
    <w:rsid w:val="00DA1FDB"/>
    <w:rsid w:val="00DA5FC3"/>
    <w:rsid w:val="00DB2247"/>
    <w:rsid w:val="00DC1B68"/>
    <w:rsid w:val="00DC2BC2"/>
    <w:rsid w:val="00DC69F9"/>
    <w:rsid w:val="00DE146C"/>
    <w:rsid w:val="00DE2F72"/>
    <w:rsid w:val="00DE3C13"/>
    <w:rsid w:val="00DE446F"/>
    <w:rsid w:val="00DF586F"/>
    <w:rsid w:val="00E01406"/>
    <w:rsid w:val="00E021D2"/>
    <w:rsid w:val="00E033CD"/>
    <w:rsid w:val="00E0697E"/>
    <w:rsid w:val="00E129D1"/>
    <w:rsid w:val="00E21324"/>
    <w:rsid w:val="00E27CB9"/>
    <w:rsid w:val="00E507E0"/>
    <w:rsid w:val="00E533F4"/>
    <w:rsid w:val="00E626EF"/>
    <w:rsid w:val="00E661B1"/>
    <w:rsid w:val="00E70840"/>
    <w:rsid w:val="00E80E29"/>
    <w:rsid w:val="00E91986"/>
    <w:rsid w:val="00EA0441"/>
    <w:rsid w:val="00EA2CB5"/>
    <w:rsid w:val="00EB6835"/>
    <w:rsid w:val="00EB7DCB"/>
    <w:rsid w:val="00EC166F"/>
    <w:rsid w:val="00EC263D"/>
    <w:rsid w:val="00ED2AC7"/>
    <w:rsid w:val="00ED46C3"/>
    <w:rsid w:val="00EE0742"/>
    <w:rsid w:val="00EE1B6C"/>
    <w:rsid w:val="00EF0506"/>
    <w:rsid w:val="00F004F8"/>
    <w:rsid w:val="00F00F1C"/>
    <w:rsid w:val="00F033C9"/>
    <w:rsid w:val="00F178DE"/>
    <w:rsid w:val="00F2402D"/>
    <w:rsid w:val="00F26135"/>
    <w:rsid w:val="00F32912"/>
    <w:rsid w:val="00F32F84"/>
    <w:rsid w:val="00F40013"/>
    <w:rsid w:val="00F4177A"/>
    <w:rsid w:val="00F4316F"/>
    <w:rsid w:val="00F56FB7"/>
    <w:rsid w:val="00F622A8"/>
    <w:rsid w:val="00F73786"/>
    <w:rsid w:val="00F8319C"/>
    <w:rsid w:val="00FA239C"/>
    <w:rsid w:val="00FA4028"/>
    <w:rsid w:val="00FA59A0"/>
    <w:rsid w:val="00FC62A5"/>
    <w:rsid w:val="00FD2180"/>
    <w:rsid w:val="00FD2635"/>
    <w:rsid w:val="00FD30BE"/>
    <w:rsid w:val="00FD5867"/>
    <w:rsid w:val="00FE2E3F"/>
    <w:rsid w:val="00FE3320"/>
    <w:rsid w:val="00FE49BA"/>
    <w:rsid w:val="00FE688F"/>
    <w:rsid w:val="00FE6B53"/>
    <w:rsid w:val="00FF361D"/>
    <w:rsid w:val="00FF6E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415B00"/>
  <w15:docId w15:val="{168A2F24-A3BD-45CF-AC36-46D8BF6B4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2774"/>
    <w:pPr>
      <w:spacing w:after="200" w:line="276" w:lineRule="auto"/>
    </w:pPr>
    <w:rPr>
      <w:rFonts w:ascii="Times New Roman" w:hAnsi="Times New Roman"/>
      <w:sz w:val="24"/>
      <w:szCs w:val="22"/>
      <w:lang w:eastAsia="en-US"/>
    </w:rPr>
  </w:style>
  <w:style w:type="paragraph" w:styleId="Ttulo1">
    <w:name w:val="heading 1"/>
    <w:basedOn w:val="Normal"/>
    <w:next w:val="Normal"/>
    <w:link w:val="Ttulo1Car"/>
    <w:uiPriority w:val="9"/>
    <w:qFormat/>
    <w:rsid w:val="00C32774"/>
    <w:pPr>
      <w:keepNext/>
      <w:keepLines/>
      <w:spacing w:before="480" w:after="0"/>
      <w:outlineLvl w:val="0"/>
    </w:pPr>
    <w:rPr>
      <w:rFonts w:eastAsiaTheme="majorEastAsia" w:cstheme="majorBidi"/>
      <w:b/>
      <w:bCs/>
      <w:sz w:val="56"/>
      <w:szCs w:val="28"/>
    </w:rPr>
  </w:style>
  <w:style w:type="paragraph" w:styleId="Ttulo2">
    <w:name w:val="heading 2"/>
    <w:basedOn w:val="Normal"/>
    <w:next w:val="Normal"/>
    <w:link w:val="Ttulo2Car"/>
    <w:uiPriority w:val="9"/>
    <w:unhideWhenUsed/>
    <w:qFormat/>
    <w:rsid w:val="00B45BEE"/>
    <w:pPr>
      <w:keepNext/>
      <w:keepLines/>
      <w:spacing w:before="200" w:after="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B45BEE"/>
    <w:pPr>
      <w:keepNext/>
      <w:keepLines/>
      <w:spacing w:before="200" w:after="0"/>
      <w:outlineLvl w:val="2"/>
    </w:pPr>
    <w:rPr>
      <w:rFonts w:eastAsiaTheme="majorEastAsia" w:cstheme="majorBidi"/>
      <w:b/>
      <w:bCs/>
    </w:rPr>
  </w:style>
  <w:style w:type="paragraph" w:styleId="Ttulo4">
    <w:name w:val="heading 4"/>
    <w:basedOn w:val="Normal"/>
    <w:next w:val="Normal"/>
    <w:link w:val="Ttulo4Car"/>
    <w:uiPriority w:val="9"/>
    <w:unhideWhenUsed/>
    <w:qFormat/>
    <w:rsid w:val="004A56F3"/>
    <w:pPr>
      <w:keepNext/>
      <w:keepLines/>
      <w:spacing w:before="200" w:after="0"/>
      <w:outlineLvl w:val="3"/>
    </w:pPr>
    <w:rPr>
      <w:rFonts w:eastAsiaTheme="majorEastAsia" w:cstheme="majorBidi"/>
      <w:b/>
      <w:bCs/>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D66BF6"/>
    <w:rPr>
      <w:color w:val="0000FF"/>
      <w:u w:val="single"/>
    </w:rPr>
  </w:style>
  <w:style w:type="character" w:styleId="Hipervnculovisitado">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line="240" w:lineRule="auto"/>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line="240" w:lineRule="auto"/>
    </w:pPr>
    <w:rPr>
      <w:rFonts w:eastAsia="Times New Roman"/>
      <w:b/>
      <w:bCs/>
      <w:szCs w:val="24"/>
      <w:lang w:eastAsia="es-ES"/>
    </w:rPr>
  </w:style>
  <w:style w:type="paragraph" w:customStyle="1" w:styleId="xl67">
    <w:name w:val="xl67"/>
    <w:basedOn w:val="Normal"/>
    <w:rsid w:val="00D66BF6"/>
    <w:pPr>
      <w:spacing w:before="100" w:beforeAutospacing="1" w:after="100" w:afterAutospacing="1" w:line="240" w:lineRule="auto"/>
      <w:jc w:val="center"/>
      <w:textAlignment w:val="center"/>
    </w:pPr>
    <w:rPr>
      <w:rFonts w:eastAsia="Times New Roman"/>
      <w:b/>
      <w:bCs/>
      <w:szCs w:val="24"/>
      <w:lang w:eastAsia="es-ES"/>
    </w:rPr>
  </w:style>
  <w:style w:type="paragraph" w:styleId="Encabezado">
    <w:name w:val="header"/>
    <w:basedOn w:val="Normal"/>
    <w:link w:val="EncabezadoCar"/>
    <w:uiPriority w:val="99"/>
    <w:unhideWhenUsed/>
    <w:rsid w:val="00D66BF6"/>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66BF6"/>
  </w:style>
  <w:style w:type="paragraph" w:styleId="Piedepgina">
    <w:name w:val="footer"/>
    <w:basedOn w:val="Normal"/>
    <w:link w:val="PiedepginaCar"/>
    <w:uiPriority w:val="99"/>
    <w:unhideWhenUsed/>
    <w:rsid w:val="00D66BF6"/>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66BF6"/>
  </w:style>
  <w:style w:type="table" w:styleId="Tablaconcuadrcula">
    <w:name w:val="Table Grid"/>
    <w:basedOn w:val="Tablanormal"/>
    <w:uiPriority w:val="59"/>
    <w:rsid w:val="00D66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rsid w:val="00260AB0"/>
    <w:pPr>
      <w:numPr>
        <w:ilvl w:val="1"/>
      </w:numPr>
    </w:pPr>
    <w:rPr>
      <w:rFonts w:ascii="Cambria" w:eastAsia="Times New Roman" w:hAnsi="Cambria"/>
      <w:i/>
      <w:iCs/>
      <w:color w:val="4F81BD"/>
      <w:spacing w:val="15"/>
      <w:szCs w:val="24"/>
    </w:rPr>
  </w:style>
  <w:style w:type="character" w:customStyle="1" w:styleId="SubttuloCar">
    <w:name w:val="Subtítulo Car"/>
    <w:link w:val="Subttulo"/>
    <w:uiPriority w:val="11"/>
    <w:rsid w:val="00260AB0"/>
    <w:rPr>
      <w:rFonts w:ascii="Cambria" w:eastAsia="Times New Roman" w:hAnsi="Cambria" w:cs="Times New Roman"/>
      <w:i/>
      <w:iCs/>
      <w:color w:val="4F81BD"/>
      <w:spacing w:val="15"/>
      <w:sz w:val="24"/>
      <w:szCs w:val="24"/>
    </w:rPr>
  </w:style>
  <w:style w:type="paragraph" w:styleId="Textodeglobo">
    <w:name w:val="Balloon Text"/>
    <w:basedOn w:val="Normal"/>
    <w:link w:val="TextodegloboCar"/>
    <w:uiPriority w:val="99"/>
    <w:semiHidden/>
    <w:unhideWhenUsed/>
    <w:rsid w:val="00260AB0"/>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260AB0"/>
    <w:rPr>
      <w:rFonts w:ascii="Tahoma" w:hAnsi="Tahoma" w:cs="Tahoma"/>
      <w:sz w:val="16"/>
      <w:szCs w:val="16"/>
    </w:rPr>
  </w:style>
  <w:style w:type="paragraph" w:styleId="Prrafodelista">
    <w:name w:val="List Paragraph"/>
    <w:basedOn w:val="Normal"/>
    <w:uiPriority w:val="34"/>
    <w:qFormat/>
    <w:rsid w:val="00476CC4"/>
    <w:pPr>
      <w:ind w:left="720"/>
      <w:contextualSpacing/>
    </w:pPr>
    <w:rPr>
      <w:rFonts w:eastAsia="Times New Roman"/>
      <w:lang w:eastAsia="es-ES"/>
    </w:rPr>
  </w:style>
  <w:style w:type="character" w:customStyle="1" w:styleId="Ttulo1Car">
    <w:name w:val="Título 1 Car"/>
    <w:basedOn w:val="Fuentedeprrafopredeter"/>
    <w:link w:val="Ttulo1"/>
    <w:uiPriority w:val="9"/>
    <w:rsid w:val="00C32774"/>
    <w:rPr>
      <w:rFonts w:ascii="Times New Roman" w:eastAsiaTheme="majorEastAsia" w:hAnsi="Times New Roman" w:cstheme="majorBidi"/>
      <w:b/>
      <w:bCs/>
      <w:sz w:val="56"/>
      <w:szCs w:val="28"/>
      <w:lang w:eastAsia="en-US"/>
    </w:rPr>
  </w:style>
  <w:style w:type="character" w:customStyle="1" w:styleId="Ttulo2Car">
    <w:name w:val="Título 2 Car"/>
    <w:basedOn w:val="Fuentedeprrafopredeter"/>
    <w:link w:val="Ttulo2"/>
    <w:uiPriority w:val="9"/>
    <w:rsid w:val="00B45BEE"/>
    <w:rPr>
      <w:rFonts w:ascii="Times New Roman" w:eastAsiaTheme="majorEastAsia" w:hAnsi="Times New Roman" w:cstheme="majorBidi"/>
      <w:b/>
      <w:bCs/>
      <w:sz w:val="24"/>
      <w:szCs w:val="26"/>
      <w:lang w:eastAsia="en-US"/>
    </w:rPr>
  </w:style>
  <w:style w:type="paragraph" w:styleId="Descripcin">
    <w:name w:val="caption"/>
    <w:basedOn w:val="Normal"/>
    <w:next w:val="Normal"/>
    <w:uiPriority w:val="35"/>
    <w:unhideWhenUsed/>
    <w:qFormat/>
    <w:rsid w:val="00D767E0"/>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B45BEE"/>
    <w:rPr>
      <w:rFonts w:ascii="Times New Roman" w:eastAsiaTheme="majorEastAsia" w:hAnsi="Times New Roman" w:cstheme="majorBidi"/>
      <w:b/>
      <w:bCs/>
      <w:sz w:val="24"/>
      <w:szCs w:val="22"/>
      <w:lang w:eastAsia="en-US"/>
    </w:rPr>
  </w:style>
  <w:style w:type="table" w:styleId="Sombreadomedio1-nfasis1">
    <w:name w:val="Medium Shading 1 Accent 1"/>
    <w:basedOn w:val="Tablanormal"/>
    <w:uiPriority w:val="63"/>
    <w:rsid w:val="00B37610"/>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media3-nfasis1">
    <w:name w:val="Medium Grid 3 Accent 1"/>
    <w:basedOn w:val="Tablanormal"/>
    <w:uiPriority w:val="69"/>
    <w:rsid w:val="00B3761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stamedia2-nfasis1">
    <w:name w:val="Medium List 2 Accent 1"/>
    <w:basedOn w:val="Tablanormal"/>
    <w:uiPriority w:val="66"/>
    <w:rsid w:val="00B37610"/>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domedio2-nfasis1">
    <w:name w:val="Medium Shading 2 Accent 1"/>
    <w:basedOn w:val="Tablanormal"/>
    <w:uiPriority w:val="64"/>
    <w:rsid w:val="00B3761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clara-nfasis1">
    <w:name w:val="Light Grid Accent 1"/>
    <w:basedOn w:val="Tablanormal"/>
    <w:uiPriority w:val="62"/>
    <w:rsid w:val="00B3761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tulo4Car">
    <w:name w:val="Título 4 Car"/>
    <w:basedOn w:val="Fuentedeprrafopredeter"/>
    <w:link w:val="Ttulo4"/>
    <w:uiPriority w:val="9"/>
    <w:rsid w:val="004A56F3"/>
    <w:rPr>
      <w:rFonts w:ascii="Times New Roman" w:eastAsiaTheme="majorEastAsia" w:hAnsi="Times New Roman" w:cstheme="majorBidi"/>
      <w:b/>
      <w:bCs/>
      <w:iCs/>
      <w:sz w:val="24"/>
      <w:szCs w:val="22"/>
      <w:lang w:eastAsia="en-US"/>
    </w:rPr>
  </w:style>
  <w:style w:type="table" w:styleId="Tabladelista3">
    <w:name w:val="List Table 3"/>
    <w:basedOn w:val="Tablanormal"/>
    <w:uiPriority w:val="48"/>
    <w:rsid w:val="007444EB"/>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adelista4">
    <w:name w:val="List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4">
    <w:name w:val="Grid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TDC">
    <w:name w:val="TOC Heading"/>
    <w:basedOn w:val="Ttulo1"/>
    <w:next w:val="Normal"/>
    <w:uiPriority w:val="39"/>
    <w:unhideWhenUsed/>
    <w:qFormat/>
    <w:rsid w:val="00D53CF8"/>
    <w:pPr>
      <w:spacing w:before="240" w:line="259" w:lineRule="auto"/>
      <w:outlineLvl w:val="9"/>
    </w:pPr>
    <w:rPr>
      <w:rFonts w:asciiTheme="majorHAnsi" w:hAnsiTheme="majorHAnsi"/>
      <w:b w:val="0"/>
      <w:bCs w:val="0"/>
      <w:color w:val="365F91" w:themeColor="accent1" w:themeShade="BF"/>
      <w:sz w:val="32"/>
      <w:szCs w:val="32"/>
      <w:lang w:eastAsia="es-ES"/>
    </w:rPr>
  </w:style>
  <w:style w:type="paragraph" w:styleId="TDC1">
    <w:name w:val="toc 1"/>
    <w:basedOn w:val="Normal"/>
    <w:next w:val="Normal"/>
    <w:autoRedefine/>
    <w:uiPriority w:val="39"/>
    <w:unhideWhenUsed/>
    <w:rsid w:val="004E2F5B"/>
    <w:pPr>
      <w:tabs>
        <w:tab w:val="right" w:leader="dot" w:pos="9061"/>
      </w:tabs>
      <w:spacing w:after="100"/>
    </w:pPr>
  </w:style>
  <w:style w:type="paragraph" w:styleId="TDC3">
    <w:name w:val="toc 3"/>
    <w:basedOn w:val="Normal"/>
    <w:next w:val="Normal"/>
    <w:autoRedefine/>
    <w:uiPriority w:val="39"/>
    <w:unhideWhenUsed/>
    <w:rsid w:val="00D53CF8"/>
    <w:pPr>
      <w:spacing w:after="100"/>
      <w:ind w:left="480"/>
    </w:pPr>
  </w:style>
  <w:style w:type="paragraph" w:styleId="TDC2">
    <w:name w:val="toc 2"/>
    <w:basedOn w:val="Normal"/>
    <w:next w:val="Normal"/>
    <w:autoRedefine/>
    <w:uiPriority w:val="39"/>
    <w:unhideWhenUsed/>
    <w:rsid w:val="00D53CF8"/>
    <w:pPr>
      <w:spacing w:after="100"/>
      <w:ind w:left="240"/>
    </w:pPr>
  </w:style>
  <w:style w:type="paragraph" w:styleId="Tabladeilustraciones">
    <w:name w:val="table of figures"/>
    <w:basedOn w:val="Normal"/>
    <w:next w:val="Normal"/>
    <w:uiPriority w:val="99"/>
    <w:unhideWhenUsed/>
    <w:rsid w:val="00D53CF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31837">
      <w:bodyDiv w:val="1"/>
      <w:marLeft w:val="0"/>
      <w:marRight w:val="0"/>
      <w:marTop w:val="0"/>
      <w:marBottom w:val="0"/>
      <w:divBdr>
        <w:top w:val="none" w:sz="0" w:space="0" w:color="auto"/>
        <w:left w:val="none" w:sz="0" w:space="0" w:color="auto"/>
        <w:bottom w:val="none" w:sz="0" w:space="0" w:color="auto"/>
        <w:right w:val="none" w:sz="0" w:space="0" w:color="auto"/>
      </w:divBdr>
    </w:div>
    <w:div w:id="64957879">
      <w:bodyDiv w:val="1"/>
      <w:marLeft w:val="0"/>
      <w:marRight w:val="0"/>
      <w:marTop w:val="0"/>
      <w:marBottom w:val="0"/>
      <w:divBdr>
        <w:top w:val="none" w:sz="0" w:space="0" w:color="auto"/>
        <w:left w:val="none" w:sz="0" w:space="0" w:color="auto"/>
        <w:bottom w:val="none" w:sz="0" w:space="0" w:color="auto"/>
        <w:right w:val="none" w:sz="0" w:space="0" w:color="auto"/>
      </w:divBdr>
    </w:div>
    <w:div w:id="649142319">
      <w:bodyDiv w:val="1"/>
      <w:marLeft w:val="0"/>
      <w:marRight w:val="0"/>
      <w:marTop w:val="0"/>
      <w:marBottom w:val="0"/>
      <w:divBdr>
        <w:top w:val="none" w:sz="0" w:space="0" w:color="auto"/>
        <w:left w:val="none" w:sz="0" w:space="0" w:color="auto"/>
        <w:bottom w:val="none" w:sz="0" w:space="0" w:color="auto"/>
        <w:right w:val="none" w:sz="0" w:space="0" w:color="auto"/>
      </w:divBdr>
    </w:div>
    <w:div w:id="1051805947">
      <w:bodyDiv w:val="1"/>
      <w:marLeft w:val="0"/>
      <w:marRight w:val="0"/>
      <w:marTop w:val="0"/>
      <w:marBottom w:val="0"/>
      <w:divBdr>
        <w:top w:val="none" w:sz="0" w:space="0" w:color="auto"/>
        <w:left w:val="none" w:sz="0" w:space="0" w:color="auto"/>
        <w:bottom w:val="none" w:sz="0" w:space="0" w:color="auto"/>
        <w:right w:val="none" w:sz="0" w:space="0" w:color="auto"/>
      </w:divBdr>
    </w:div>
    <w:div w:id="1110246111">
      <w:bodyDiv w:val="1"/>
      <w:marLeft w:val="0"/>
      <w:marRight w:val="0"/>
      <w:marTop w:val="0"/>
      <w:marBottom w:val="0"/>
      <w:divBdr>
        <w:top w:val="none" w:sz="0" w:space="0" w:color="auto"/>
        <w:left w:val="none" w:sz="0" w:space="0" w:color="auto"/>
        <w:bottom w:val="none" w:sz="0" w:space="0" w:color="auto"/>
        <w:right w:val="none" w:sz="0" w:space="0" w:color="auto"/>
      </w:divBdr>
    </w:div>
    <w:div w:id="1264529498">
      <w:bodyDiv w:val="1"/>
      <w:marLeft w:val="0"/>
      <w:marRight w:val="0"/>
      <w:marTop w:val="0"/>
      <w:marBottom w:val="0"/>
      <w:divBdr>
        <w:top w:val="none" w:sz="0" w:space="0" w:color="auto"/>
        <w:left w:val="none" w:sz="0" w:space="0" w:color="auto"/>
        <w:bottom w:val="none" w:sz="0" w:space="0" w:color="auto"/>
        <w:right w:val="none" w:sz="0" w:space="0" w:color="auto"/>
      </w:divBdr>
    </w:div>
    <w:div w:id="1497841680">
      <w:bodyDiv w:val="1"/>
      <w:marLeft w:val="0"/>
      <w:marRight w:val="0"/>
      <w:marTop w:val="0"/>
      <w:marBottom w:val="0"/>
      <w:divBdr>
        <w:top w:val="none" w:sz="0" w:space="0" w:color="auto"/>
        <w:left w:val="none" w:sz="0" w:space="0" w:color="auto"/>
        <w:bottom w:val="none" w:sz="0" w:space="0" w:color="auto"/>
        <w:right w:val="none" w:sz="0" w:space="0" w:color="auto"/>
      </w:divBdr>
    </w:div>
    <w:div w:id="1565486514">
      <w:bodyDiv w:val="1"/>
      <w:marLeft w:val="0"/>
      <w:marRight w:val="0"/>
      <w:marTop w:val="0"/>
      <w:marBottom w:val="0"/>
      <w:divBdr>
        <w:top w:val="none" w:sz="0" w:space="0" w:color="auto"/>
        <w:left w:val="none" w:sz="0" w:space="0" w:color="auto"/>
        <w:bottom w:val="none" w:sz="0" w:space="0" w:color="auto"/>
        <w:right w:val="none" w:sz="0" w:space="0" w:color="auto"/>
      </w:divBdr>
    </w:div>
    <w:div w:id="1623917986">
      <w:bodyDiv w:val="1"/>
      <w:marLeft w:val="0"/>
      <w:marRight w:val="0"/>
      <w:marTop w:val="0"/>
      <w:marBottom w:val="0"/>
      <w:divBdr>
        <w:top w:val="none" w:sz="0" w:space="0" w:color="auto"/>
        <w:left w:val="none" w:sz="0" w:space="0" w:color="auto"/>
        <w:bottom w:val="none" w:sz="0" w:space="0" w:color="auto"/>
        <w:right w:val="none" w:sz="0" w:space="0" w:color="auto"/>
      </w:divBdr>
    </w:div>
    <w:div w:id="1944530100">
      <w:bodyDiv w:val="1"/>
      <w:marLeft w:val="0"/>
      <w:marRight w:val="0"/>
      <w:marTop w:val="0"/>
      <w:marBottom w:val="0"/>
      <w:divBdr>
        <w:top w:val="none" w:sz="0" w:space="0" w:color="auto"/>
        <w:left w:val="none" w:sz="0" w:space="0" w:color="auto"/>
        <w:bottom w:val="none" w:sz="0" w:space="0" w:color="auto"/>
        <w:right w:val="none" w:sz="0" w:space="0" w:color="auto"/>
      </w:divBdr>
    </w:div>
    <w:div w:id="208695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rulo-\Desktop\UniApi\documentaci&#243;n\individual\Dies&#241;oDelSistema(CasiArreglado).docx" TargetMode="External"/><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file:///C:\Users\rulo-\Desktop\UniApi\documentaci&#243;n\individual\Dies&#241;oDelSistema(CasiArreglado).docx"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5E70B1-7323-4326-8455-9A457AFA8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TotalTime>
  <Pages>30</Pages>
  <Words>5852</Words>
  <Characters>32189</Characters>
  <Application>Microsoft Office Word</Application>
  <DocSecurity>0</DocSecurity>
  <Lines>268</Lines>
  <Paragraphs>75</Paragraphs>
  <ScaleCrop>false</ScaleCrop>
  <HeadingPairs>
    <vt:vector size="2" baseType="variant">
      <vt:variant>
        <vt:lpstr>Título</vt:lpstr>
      </vt:variant>
      <vt:variant>
        <vt:i4>1</vt:i4>
      </vt:variant>
    </vt:vector>
  </HeadingPairs>
  <TitlesOfParts>
    <vt:vector size="1" baseType="lpstr">
      <vt:lpstr/>
    </vt:vector>
  </TitlesOfParts>
  <Company>Universidad de Oviedo</Company>
  <LinksUpToDate>false</LinksUpToDate>
  <CharactersWithSpaces>37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I Gijon</dc:creator>
  <cp:keywords/>
  <dc:description/>
  <cp:lastModifiedBy>Raúl García Fernández</cp:lastModifiedBy>
  <cp:revision>24</cp:revision>
  <cp:lastPrinted>2014-06-03T08:28:00Z</cp:lastPrinted>
  <dcterms:created xsi:type="dcterms:W3CDTF">2017-04-07T09:37:00Z</dcterms:created>
  <dcterms:modified xsi:type="dcterms:W3CDTF">2017-05-03T17:55:00Z</dcterms:modified>
</cp:coreProperties>
</file>